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2.xml" ContentType="application/vnd.openxmlformats-officedocument.wordprocessingml.header+xml"/>
  <Override PartName="/word/footer6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footer10.xml" ContentType="application/vnd.openxmlformats-officedocument.wordprocessingml.footer+xml"/>
  <Override PartName="/word/header9.xml" ContentType="application/vnd.openxmlformats-officedocument.wordprocessingml.head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FC674E" w:rsidRDefault="00E14F8A" w:rsidP="00D35D15">
      <w:pPr>
        <w:jc w:val="center"/>
        <w:rPr>
          <w:b/>
          <w:bCs/>
          <w:sz w:val="28"/>
          <w:szCs w:val="28"/>
          <w:lang w:val="id-ID"/>
        </w:rPr>
      </w:pPr>
      <w:r w:rsidRPr="00E14F8A">
        <w:rPr>
          <w:b/>
          <w:bCs/>
          <w:sz w:val="28"/>
          <w:szCs w:val="28"/>
        </w:rPr>
        <w:t xml:space="preserve"> </w:t>
      </w:r>
      <w:r w:rsidR="00D35D15" w:rsidRPr="00D35D15">
        <w:rPr>
          <w:b/>
          <w:bCs/>
          <w:sz w:val="28"/>
          <w:szCs w:val="28"/>
        </w:rPr>
        <w:t>PENGEMBANGAN PROTOTYPE PEMANTAUAN ANAK DI SLB C SUKAPURA KIARACONDONG KOTA BANDUNG</w:t>
      </w:r>
      <w:r w:rsidR="00FC674E">
        <w:rPr>
          <w:b/>
          <w:bCs/>
          <w:sz w:val="28"/>
          <w:szCs w:val="28"/>
          <w:lang w:val="id-ID"/>
        </w:rPr>
        <w:t xml:space="preserve">  </w:t>
      </w:r>
    </w:p>
    <w:p w:rsidR="00552ADB" w:rsidRPr="00EA2E8B" w:rsidRDefault="00552ADB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proofErr w:type="spellStart"/>
      <w:r>
        <w:rPr>
          <w:bCs/>
        </w:rPr>
        <w:t>Diaj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bag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yar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mperole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el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rjana</w:t>
      </w:r>
      <w:proofErr w:type="spellEnd"/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D35D15" w:rsidRDefault="00D35D15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t>REYHAN AUDIAN DWI PUTRA</w:t>
      </w:r>
    </w:p>
    <w:p w:rsidR="00552ADB" w:rsidRPr="00242ACC" w:rsidRDefault="00D35D15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4280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  <w:lang w:val="en-GB" w:eastAsia="en-GB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E5075B" w:rsidRDefault="00E5075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D35D15">
        <w:rPr>
          <w:b/>
          <w:bCs/>
          <w:sz w:val="32"/>
          <w:szCs w:val="32"/>
          <w:lang w:val="sv-SE"/>
        </w:rPr>
        <w:t>19</w:t>
      </w:r>
    </w:p>
    <w:p w:rsidR="00781320" w:rsidRDefault="00781320"/>
    <w:p w:rsidR="00C34B2B" w:rsidRDefault="00C34B2B"/>
    <w:p w:rsidR="00C34B2B" w:rsidRDefault="00C34B2B"/>
    <w:p w:rsidR="003419C4" w:rsidRDefault="003419C4">
      <w:pPr>
        <w:spacing w:after="200" w:line="276" w:lineRule="auto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:rsidR="004D2EF0" w:rsidRDefault="004D2EF0" w:rsidP="009E5E93">
      <w:pPr>
        <w:jc w:val="center"/>
        <w:rPr>
          <w:b/>
          <w:bCs/>
          <w:sz w:val="28"/>
        </w:rPr>
      </w:pPr>
    </w:p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E14F8A" w:rsidRDefault="00E14F8A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ANALISIS INTENSITAS </w:t>
      </w:r>
    </w:p>
    <w:p w:rsidR="009D21FE" w:rsidRPr="00E14F8A" w:rsidRDefault="00E14F8A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METODE PENDETEKSIAN TEPI SOBEL</w:t>
      </w:r>
    </w:p>
    <w:p w:rsidR="009E5E93" w:rsidRDefault="009E5E93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8A1666" w:rsidP="00CE585A">
      <w:pPr>
        <w:jc w:val="center"/>
        <w:rPr>
          <w:sz w:val="28"/>
          <w:szCs w:val="28"/>
          <w:u w:val="single"/>
        </w:rPr>
      </w:pPr>
      <w:r w:rsidRPr="00BB33D5">
        <w:rPr>
          <w:b/>
          <w:bCs/>
          <w:sz w:val="28"/>
          <w:szCs w:val="28"/>
          <w:u w:val="single"/>
        </w:rPr>
        <w:t>KEN KINANTI PURNAMASARI</w:t>
      </w:r>
    </w:p>
    <w:p w:rsidR="00CE585A" w:rsidRPr="00BB33D5" w:rsidRDefault="008A1666" w:rsidP="00CE585A">
      <w:pPr>
        <w:jc w:val="center"/>
        <w:rPr>
          <w:sz w:val="28"/>
          <w:szCs w:val="28"/>
          <w:lang w:val="id-ID"/>
        </w:rPr>
      </w:pPr>
      <w:r w:rsidRPr="00BB33D5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</w:rPr>
        <w:t>1010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proofErr w:type="spellStart"/>
      <w:r>
        <w:t>Telah</w:t>
      </w:r>
      <w:proofErr w:type="spellEnd"/>
      <w:r>
        <w:t xml:space="preserve"> </w:t>
      </w:r>
      <w:proofErr w:type="spellStart"/>
      <w:r>
        <w:t>disetuju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isahkan</w:t>
      </w:r>
      <w:proofErr w:type="spellEnd"/>
      <w:r>
        <w:t xml:space="preserve"> di Bandung </w:t>
      </w:r>
      <w:proofErr w:type="spellStart"/>
      <w:r>
        <w:t>pada</w:t>
      </w:r>
      <w:proofErr w:type="spellEnd"/>
      <w:r>
        <w:t xml:space="preserve"> </w:t>
      </w:r>
      <w:proofErr w:type="spellStart"/>
      <w:proofErr w:type="gramStart"/>
      <w:r>
        <w:t>tanggal</w:t>
      </w:r>
      <w:proofErr w:type="spellEnd"/>
      <w:r>
        <w:t xml:space="preserve"> :</w:t>
      </w:r>
      <w:proofErr w:type="gramEnd"/>
    </w:p>
    <w:p w:rsidR="00CE585A" w:rsidRDefault="00CE585A" w:rsidP="00CE585A">
      <w:pPr>
        <w:jc w:val="center"/>
      </w:pPr>
    </w:p>
    <w:p w:rsidR="00931D4D" w:rsidRDefault="00047D52" w:rsidP="00CE585A">
      <w:pPr>
        <w:jc w:val="center"/>
      </w:pPr>
      <w:r>
        <w:t>28</w:t>
      </w:r>
      <w:r w:rsidR="002D1A6D">
        <w:t xml:space="preserve"> </w:t>
      </w:r>
      <w:proofErr w:type="spellStart"/>
      <w:r>
        <w:t>Agustus</w:t>
      </w:r>
      <w:proofErr w:type="spellEnd"/>
      <w:r w:rsidR="002D1A6D">
        <w:t xml:space="preserve"> 2018</w:t>
      </w:r>
    </w:p>
    <w:p w:rsidR="00B8431E" w:rsidRDefault="0053087A" w:rsidP="00CE585A">
      <w:pPr>
        <w:jc w:val="center"/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878330</wp:posOffset>
                </wp:positionH>
                <wp:positionV relativeFrom="paragraph">
                  <wp:posOffset>40005</wp:posOffset>
                </wp:positionV>
                <wp:extent cx="1274445" cy="635"/>
                <wp:effectExtent l="13335" t="5715" r="7620" b="12700"/>
                <wp:wrapNone/>
                <wp:docPr id="36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4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B42981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5" o:spid="_x0000_s1026" type="#_x0000_t32" style="position:absolute;margin-left:147.9pt;margin-top:3.15pt;width:100.35pt;height:.0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"/>
            </w:pict>
          </mc:Fallback>
        </mc:AlternateContent>
      </w:r>
    </w:p>
    <w:p w:rsidR="00B8431E" w:rsidRDefault="00B8431E" w:rsidP="00CE585A">
      <w:pPr>
        <w:jc w:val="center"/>
      </w:pPr>
    </w:p>
    <w:p w:rsidR="004D2EF0" w:rsidRDefault="004D2EF0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r w:rsidRPr="003A41D0">
              <w:t>K</w:t>
            </w:r>
            <w:r w:rsidRPr="003A41D0">
              <w:rPr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proofErr w:type="spellStart"/>
            <w:r w:rsidRPr="003A41D0">
              <w:t>Pembimbing</w:t>
            </w:r>
            <w:proofErr w:type="spellEnd"/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u w:val="single"/>
              </w:rPr>
            </w:pPr>
            <w:proofErr w:type="spellStart"/>
            <w:r w:rsidRPr="003A41D0">
              <w:rPr>
                <w:u w:val="single"/>
              </w:rPr>
              <w:t>Irawan</w:t>
            </w:r>
            <w:proofErr w:type="spellEnd"/>
            <w:r w:rsidRPr="003A41D0">
              <w:rPr>
                <w:u w:val="single"/>
              </w:rPr>
              <w:t xml:space="preserve"> </w:t>
            </w:r>
            <w:proofErr w:type="spellStart"/>
            <w:r w:rsidRPr="003A41D0">
              <w:rPr>
                <w:u w:val="single"/>
              </w:rPr>
              <w:t>Afrianto</w:t>
            </w:r>
            <w:proofErr w:type="spellEnd"/>
            <w:r w:rsidRPr="003A41D0">
              <w:rPr>
                <w:u w:val="single"/>
              </w:rPr>
              <w:t xml:space="preserve">, </w:t>
            </w:r>
            <w:r w:rsidRPr="003A41D0">
              <w:rPr>
                <w:u w:val="single"/>
                <w:lang w:val="id-ID"/>
              </w:rPr>
              <w:t xml:space="preserve">S.T., </w:t>
            </w:r>
            <w:r w:rsidRPr="003A41D0">
              <w:rPr>
                <w:u w:val="single"/>
              </w:rPr>
              <w:t>M.T.</w:t>
            </w:r>
          </w:p>
          <w:p w:rsidR="009A5B18" w:rsidRPr="003A41D0" w:rsidRDefault="005B0B15" w:rsidP="00253CA7">
            <w:pPr>
              <w:jc w:val="center"/>
              <w:rPr>
                <w:lang w:val="id-ID"/>
              </w:rPr>
            </w:pPr>
            <w:r w:rsidRPr="003A41D0">
              <w:t>NIP. 41277006009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792F3B" w:rsidP="00253CA7">
            <w:pPr>
              <w:jc w:val="center"/>
              <w:rPr>
                <w:u w:val="single"/>
              </w:rPr>
            </w:pPr>
            <w:r w:rsidRPr="003A41D0">
              <w:rPr>
                <w:u w:val="single"/>
              </w:rPr>
              <w:t xml:space="preserve">Erick </w:t>
            </w:r>
            <w:proofErr w:type="spellStart"/>
            <w:r w:rsidRPr="003A41D0">
              <w:rPr>
                <w:u w:val="single"/>
              </w:rPr>
              <w:t>Wijaya</w:t>
            </w:r>
            <w:proofErr w:type="spellEnd"/>
            <w:r w:rsidR="005B0B15" w:rsidRPr="003A41D0">
              <w:rPr>
                <w:u w:val="single"/>
                <w:lang w:val="id-ID"/>
              </w:rPr>
              <w:t xml:space="preserve">, </w:t>
            </w:r>
            <w:proofErr w:type="gramStart"/>
            <w:r w:rsidR="005B0B15" w:rsidRPr="003A41D0">
              <w:rPr>
                <w:u w:val="single"/>
                <w:lang w:val="id-ID"/>
              </w:rPr>
              <w:t>S.Kom.,</w:t>
            </w:r>
            <w:proofErr w:type="gramEnd"/>
            <w:r w:rsidR="005B0B15" w:rsidRPr="003A41D0">
              <w:rPr>
                <w:u w:val="single"/>
                <w:lang w:val="id-ID"/>
              </w:rPr>
              <w:t xml:space="preserve"> M.T.</w:t>
            </w:r>
          </w:p>
          <w:p w:rsidR="009A5B18" w:rsidRPr="003A41D0" w:rsidRDefault="005B0B15" w:rsidP="00253CA7">
            <w:pPr>
              <w:jc w:val="center"/>
            </w:pPr>
            <w:r w:rsidRPr="003A41D0">
              <w:t>NIP. 41277006</w:t>
            </w:r>
            <w:r w:rsidR="005A52CE" w:rsidRPr="003A41D0">
              <w:rPr>
                <w:lang w:val="id-ID"/>
              </w:rPr>
              <w:t>099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</w:pPr>
          </w:p>
          <w:p w:rsidR="00C90045" w:rsidRPr="003A41D0" w:rsidRDefault="00C90045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</w:pPr>
            <w:proofErr w:type="spellStart"/>
            <w:r w:rsidRPr="003A41D0">
              <w:t>Mengetahui</w:t>
            </w:r>
            <w:proofErr w:type="spellEnd"/>
            <w:r w:rsidR="0043535E" w:rsidRPr="003A41D0">
              <w:t>,</w:t>
            </w:r>
          </w:p>
          <w:p w:rsidR="0043535E" w:rsidRPr="003A41D0" w:rsidRDefault="0043535E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u w:val="single"/>
              </w:rPr>
            </w:pPr>
            <w:r w:rsidRPr="003A41D0">
              <w:rPr>
                <w:u w:val="single"/>
              </w:rPr>
              <w:t xml:space="preserve">Dr. </w:t>
            </w:r>
            <w:r w:rsidR="00C069EE" w:rsidRPr="003A41D0">
              <w:rPr>
                <w:u w:val="single"/>
              </w:rPr>
              <w:t xml:space="preserve">Ir. </w:t>
            </w:r>
            <w:r w:rsidRPr="003A41D0">
              <w:rPr>
                <w:u w:val="single"/>
              </w:rPr>
              <w:t xml:space="preserve">Herman S. </w:t>
            </w:r>
            <w:proofErr w:type="spellStart"/>
            <w:r w:rsidRPr="003A41D0">
              <w:rPr>
                <w:u w:val="single"/>
              </w:rPr>
              <w:t>Soegoto</w:t>
            </w:r>
            <w:proofErr w:type="spellEnd"/>
            <w:r w:rsidRPr="003A41D0">
              <w:rPr>
                <w:u w:val="single"/>
              </w:rPr>
              <w:t>, MBA</w:t>
            </w:r>
          </w:p>
          <w:p w:rsidR="000A47B2" w:rsidRPr="003A41D0" w:rsidRDefault="000A47B2" w:rsidP="00253CA7">
            <w:pPr>
              <w:jc w:val="center"/>
            </w:pPr>
            <w:r w:rsidRPr="003A41D0">
              <w:rPr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9E5E93" w:rsidRDefault="009E5E93" w:rsidP="009E5E93">
      <w:pPr>
        <w:jc w:val="center"/>
      </w:pPr>
    </w:p>
    <w:p w:rsidR="008E34F3" w:rsidRDefault="008E34F3">
      <w:pPr>
        <w:rPr>
          <w:lang w:val="id-ID"/>
        </w:rPr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  <w:lang w:val="en-GB" w:eastAsia="en-GB"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6124D8" w:rsidRDefault="006124D8" w:rsidP="008E34F3">
      <w:pPr>
        <w:jc w:val="center"/>
        <w:rPr>
          <w:b/>
          <w:sz w:val="28"/>
          <w:lang w:val="id-ID"/>
        </w:rPr>
      </w:pP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Pr="0053087A" w:rsidRDefault="005502B6" w:rsidP="005502B6">
      <w:pPr>
        <w:spacing w:line="360" w:lineRule="auto"/>
        <w:rPr>
          <w:lang w:val="id-ID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53087A">
        <w:rPr>
          <w:lang w:val="id-ID"/>
        </w:rPr>
        <w:t>Reyhan Audian Dwi Putra</w:t>
      </w:r>
    </w:p>
    <w:p w:rsidR="005502B6" w:rsidRPr="0053087A" w:rsidRDefault="00D30795" w:rsidP="005502B6">
      <w:pPr>
        <w:spacing w:line="360" w:lineRule="auto"/>
        <w:rPr>
          <w:lang w:val="id-ID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BF35A7">
        <w:rPr>
          <w:lang w:val="sv-SE"/>
        </w:rPr>
        <w:t xml:space="preserve"> </w:t>
      </w:r>
      <w:r w:rsidR="0053087A">
        <w:rPr>
          <w:lang w:val="id-ID"/>
        </w:rPr>
        <w:t>10114280</w:t>
      </w:r>
    </w:p>
    <w:p w:rsidR="0053087A" w:rsidRDefault="005502B6" w:rsidP="0053087A">
      <w:pPr>
        <w:spacing w:line="360" w:lineRule="auto"/>
        <w:rPr>
          <w:lang w:val="id-ID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53087A">
        <w:rPr>
          <w:lang w:val="id-ID"/>
        </w:rPr>
        <w:t>Pengembangan Prototype Pemantauan Anak Di SLB C</w:t>
      </w:r>
    </w:p>
    <w:p w:rsidR="005502B6" w:rsidRPr="0053087A" w:rsidRDefault="0053087A" w:rsidP="0053087A">
      <w:pPr>
        <w:spacing w:line="360" w:lineRule="auto"/>
        <w:ind w:left="2160" w:firstLine="108"/>
        <w:rPr>
          <w:lang w:val="id-ID"/>
        </w:rPr>
      </w:pPr>
      <w:r>
        <w:rPr>
          <w:lang w:val="id-ID"/>
        </w:rPr>
        <w:t>Sukapura Kiaracondong Kota Bandung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254E2A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5502B6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51"/>
        <w:gridCol w:w="3987"/>
      </w:tblGrid>
      <w:tr w:rsidR="00AE3F7D" w:rsidTr="00AE3F7D">
        <w:tc>
          <w:tcPr>
            <w:tcW w:w="4077" w:type="dxa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AE3F7D" w:rsidRPr="00BF35A7" w:rsidRDefault="00773F61" w:rsidP="000709F3">
            <w:pPr>
              <w:jc w:val="center"/>
            </w:pPr>
            <w:r w:rsidRPr="00BF35A7">
              <w:t>Bandung,</w:t>
            </w:r>
            <w:r w:rsidRPr="00BF35A7">
              <w:rPr>
                <w:lang w:val="id-ID"/>
              </w:rPr>
              <w:t xml:space="preserve"> </w:t>
            </w:r>
            <w:r w:rsidR="0053087A">
              <w:rPr>
                <w:lang w:val="id-ID"/>
              </w:rPr>
              <w:t>1 Maret</w:t>
            </w:r>
            <w:r w:rsidR="000537C0">
              <w:t xml:space="preserve"> </w:t>
            </w:r>
            <w:r w:rsidR="0053087A">
              <w:t>2019</w:t>
            </w:r>
          </w:p>
          <w:p w:rsidR="00713391" w:rsidRPr="00BF35A7" w:rsidRDefault="00713391" w:rsidP="000709F3">
            <w:pPr>
              <w:jc w:val="center"/>
            </w:pPr>
          </w:p>
          <w:p w:rsidR="00773F61" w:rsidRPr="00BF35A7" w:rsidRDefault="00773F61" w:rsidP="002A2D5E">
            <w:pPr>
              <w:jc w:val="center"/>
              <w:rPr>
                <w:lang w:val="id-ID"/>
              </w:rPr>
            </w:pPr>
            <w:r w:rsidRPr="00BF35A7">
              <w:rPr>
                <w:lang w:val="sv-SE"/>
              </w:rPr>
              <w:t xml:space="preserve">Yang </w:t>
            </w:r>
            <w:r w:rsidR="002A2D5E" w:rsidRPr="00BF35A7">
              <w:rPr>
                <w:lang w:val="sv-SE"/>
              </w:rPr>
              <w:t>membuat</w:t>
            </w:r>
            <w:r w:rsidRPr="00BF35A7">
              <w:rPr>
                <w:lang w:val="sv-SE"/>
              </w:rPr>
              <w:t xml:space="preserve"> pernyataan</w:t>
            </w:r>
            <w:r w:rsidR="002023F0" w:rsidRPr="00BF35A7">
              <w:rPr>
                <w:lang w:val="sv-SE"/>
              </w:rPr>
              <w:t>,</w:t>
            </w:r>
          </w:p>
        </w:tc>
      </w:tr>
      <w:tr w:rsidR="00AE3F7D" w:rsidTr="00AE3F7D">
        <w:tc>
          <w:tcPr>
            <w:tcW w:w="4077" w:type="dxa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AE3F7D" w:rsidRPr="00BF35A7" w:rsidRDefault="00AE3F7D" w:rsidP="00773F61">
            <w:pPr>
              <w:jc w:val="center"/>
            </w:pPr>
          </w:p>
          <w:p w:rsidR="00AE3F7D" w:rsidRPr="00BF35A7" w:rsidRDefault="0053087A" w:rsidP="00773F61">
            <w:pPr>
              <w:jc w:val="center"/>
            </w:pPr>
            <w:r>
              <w:rPr>
                <w:noProof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578485</wp:posOffset>
                      </wp:positionH>
                      <wp:positionV relativeFrom="paragraph">
                        <wp:posOffset>81280</wp:posOffset>
                      </wp:positionV>
                      <wp:extent cx="800100" cy="457200"/>
                      <wp:effectExtent l="0" t="0" r="0" b="0"/>
                      <wp:wrapNone/>
                      <wp:docPr id="35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0100" cy="457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4B54" w:rsidRPr="009605EF" w:rsidRDefault="00A14B54" w:rsidP="005502B6">
                                  <w:pPr>
                                    <w:jc w:val="center"/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9605EF"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  <w:t>Materai</w:t>
                                  </w:r>
                                  <w:proofErr w:type="spellEnd"/>
                                </w:p>
                                <w:p w:rsidR="00A14B54" w:rsidRPr="009605EF" w:rsidRDefault="00A14B54" w:rsidP="005502B6">
                                  <w:pPr>
                                    <w:jc w:val="center"/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9605EF"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  <w:t>6000</w:t>
                                  </w:r>
                                </w:p>
                                <w:p w:rsidR="00A14B54" w:rsidRDefault="00A14B54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left:0;text-align:left;margin-left:45.55pt;margin-top:6.4pt;width:63pt;height:3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">
                      <v:textbox>
                        <w:txbxContent>
                          <w:p w:rsidR="00A14B54" w:rsidRPr="009605EF" w:rsidRDefault="00A14B54" w:rsidP="005502B6">
                            <w:pPr>
                              <w:jc w:val="center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</w:pPr>
                            <w:r w:rsidRPr="009605EF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  <w:t>Materai</w:t>
                            </w:r>
                          </w:p>
                          <w:p w:rsidR="00A14B54" w:rsidRPr="009605EF" w:rsidRDefault="00A14B54" w:rsidP="005502B6">
                            <w:pPr>
                              <w:jc w:val="center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</w:pPr>
                            <w:r w:rsidRPr="009605EF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  <w:t>6000</w:t>
                            </w:r>
                          </w:p>
                          <w:p w:rsidR="00A14B54" w:rsidRDefault="00A14B54"/>
                        </w:txbxContent>
                      </v:textbox>
                    </v:rect>
                  </w:pict>
                </mc:Fallback>
              </mc:AlternateContent>
            </w:r>
          </w:p>
          <w:p w:rsidR="00AE3F7D" w:rsidRPr="00BF35A7" w:rsidRDefault="00AE3F7D" w:rsidP="00773F61">
            <w:pPr>
              <w:jc w:val="center"/>
            </w:pPr>
          </w:p>
          <w:p w:rsidR="00AE3F7D" w:rsidRPr="00BF35A7" w:rsidRDefault="00AE3F7D" w:rsidP="00773F61">
            <w:pPr>
              <w:jc w:val="center"/>
            </w:pPr>
          </w:p>
          <w:p w:rsidR="00AE3F7D" w:rsidRPr="00BF35A7" w:rsidRDefault="00AE3F7D" w:rsidP="00773F61">
            <w:pPr>
              <w:jc w:val="center"/>
            </w:pPr>
          </w:p>
          <w:p w:rsidR="00E0661D" w:rsidRPr="00BF35A7" w:rsidRDefault="00E0661D" w:rsidP="00773F61">
            <w:pPr>
              <w:jc w:val="center"/>
            </w:pPr>
          </w:p>
          <w:p w:rsidR="00773F61" w:rsidRPr="0053087A" w:rsidRDefault="0053087A" w:rsidP="008114BD">
            <w:pPr>
              <w:jc w:val="center"/>
              <w:rPr>
                <w:u w:val="single"/>
                <w:lang w:val="id-ID"/>
              </w:rPr>
            </w:pPr>
            <w:r>
              <w:rPr>
                <w:u w:val="single"/>
                <w:lang w:val="id-ID"/>
              </w:rPr>
              <w:t>Reyhan Audian Dwi Putra</w:t>
            </w:r>
          </w:p>
          <w:p w:rsidR="00AE3F7D" w:rsidRPr="00BF35A7" w:rsidRDefault="0053087A" w:rsidP="008114BD">
            <w:pPr>
              <w:jc w:val="center"/>
            </w:pPr>
            <w:r>
              <w:rPr>
                <w:lang w:val="id-ID"/>
              </w:rPr>
              <w:t>NIM. 10114280</w:t>
            </w:r>
          </w:p>
        </w:tc>
      </w:tr>
      <w:tr w:rsidR="00773F61" w:rsidTr="00AE3F7D"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lastRenderedPageBreak/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5079D9" w:rsidRDefault="005079D9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D560C1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Pr="00E072CC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  <w:proofErr w:type="spellStart"/>
      <w:r w:rsidRPr="00E072CC">
        <w:rPr>
          <w:rFonts w:ascii="Segoe Marker" w:hAnsi="Segoe Marker"/>
          <w:bCs/>
          <w:i/>
          <w:sz w:val="36"/>
          <w:szCs w:val="28"/>
        </w:rPr>
        <w:t>Diperuntukkan</w:t>
      </w:r>
      <w:proofErr w:type="spellEnd"/>
      <w:r w:rsidRPr="00E072CC">
        <w:rPr>
          <w:rFonts w:ascii="Segoe Marker" w:hAnsi="Segoe Marker"/>
          <w:bCs/>
          <w:i/>
          <w:sz w:val="36"/>
          <w:szCs w:val="28"/>
        </w:rPr>
        <w:t xml:space="preserve"> </w:t>
      </w:r>
      <w:proofErr w:type="spellStart"/>
      <w:r w:rsidRPr="00E072CC">
        <w:rPr>
          <w:rFonts w:ascii="Segoe Marker" w:hAnsi="Segoe Marker"/>
          <w:bCs/>
          <w:i/>
          <w:sz w:val="36"/>
          <w:szCs w:val="28"/>
        </w:rPr>
        <w:t>bagi</w:t>
      </w:r>
      <w:proofErr w:type="spellEnd"/>
      <w:r w:rsidRPr="00E072CC">
        <w:rPr>
          <w:rFonts w:ascii="Segoe Marker" w:hAnsi="Segoe Marker"/>
          <w:bCs/>
          <w:i/>
          <w:sz w:val="36"/>
          <w:szCs w:val="28"/>
        </w:rPr>
        <w:t xml:space="preserve"> </w:t>
      </w:r>
      <w:proofErr w:type="spellStart"/>
      <w:r w:rsidRPr="00E072CC">
        <w:rPr>
          <w:rFonts w:ascii="Segoe Marker" w:hAnsi="Segoe Marker"/>
          <w:bCs/>
          <w:i/>
          <w:sz w:val="36"/>
          <w:szCs w:val="28"/>
        </w:rPr>
        <w:t>kedua</w:t>
      </w:r>
      <w:proofErr w:type="spellEnd"/>
      <w:r w:rsidRPr="00E072CC">
        <w:rPr>
          <w:rFonts w:ascii="Segoe Marker" w:hAnsi="Segoe Marker"/>
          <w:bCs/>
          <w:i/>
          <w:sz w:val="36"/>
          <w:szCs w:val="28"/>
        </w:rPr>
        <w:t xml:space="preserve"> </w:t>
      </w:r>
      <w:proofErr w:type="spellStart"/>
      <w:r w:rsidRPr="00E072CC">
        <w:rPr>
          <w:rFonts w:ascii="Segoe Marker" w:hAnsi="Segoe Marker"/>
          <w:bCs/>
          <w:i/>
          <w:sz w:val="36"/>
          <w:szCs w:val="28"/>
        </w:rPr>
        <w:t>orangtuaku</w:t>
      </w:r>
      <w:proofErr w:type="spellEnd"/>
    </w:p>
    <w:p w:rsidR="00823554" w:rsidRDefault="00823554">
      <w:pPr>
        <w:spacing w:after="200" w:line="276" w:lineRule="auto"/>
        <w:rPr>
          <w:lang w:val="id-ID"/>
        </w:rPr>
        <w:sectPr w:rsidR="00823554" w:rsidSect="003419C4">
          <w:footerReference w:type="even" r:id="rId11"/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Default="00E129D6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ANALISIS INTENSITAS </w:t>
      </w:r>
    </w:p>
    <w:p w:rsidR="00E129D6" w:rsidRPr="00E14F8A" w:rsidRDefault="00E129D6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METODE PENDETEKSIAN TEPI SOBEL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E129D6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KEN KINANTI PURNAMASARI</w:t>
      </w:r>
    </w:p>
    <w:p w:rsidR="00823554" w:rsidRPr="00242ACC" w:rsidRDefault="00823554" w:rsidP="00823554">
      <w:pPr>
        <w:jc w:val="center"/>
        <w:rPr>
          <w:sz w:val="28"/>
          <w:szCs w:val="28"/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  <w:lang w:val="id-ID"/>
        </w:rPr>
        <w:t>1010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rPr>
          <w:lang w:val="id-ID"/>
        </w:rPr>
      </w:pPr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proofErr w:type="spellStart"/>
      <w:r w:rsidR="000F0190">
        <w:t>jenis</w:t>
      </w:r>
      <w:proofErr w:type="spellEnd"/>
      <w:r w:rsidR="000F0190">
        <w:t xml:space="preserve"> </w:t>
      </w:r>
      <w:proofErr w:type="spellStart"/>
      <w:r w:rsidR="000F0190">
        <w:t>huruf</w:t>
      </w:r>
      <w:proofErr w:type="spellEnd"/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</w:t>
      </w:r>
      <w:proofErr w:type="spellStart"/>
      <w:r w:rsidR="00016CAB">
        <w:t>dalam</w:t>
      </w:r>
      <w:proofErr w:type="spellEnd"/>
      <w:r w:rsidR="00016CAB">
        <w:t xml:space="preserve"> 1</w:t>
      </w:r>
      <w:r w:rsidR="00DA22B1">
        <w:t xml:space="preserve"> </w:t>
      </w:r>
      <w:proofErr w:type="spellStart"/>
      <w:r w:rsidR="00DA22B1">
        <w:t>paragraf</w:t>
      </w:r>
      <w:proofErr w:type="spellEnd"/>
      <w:r>
        <w:rPr>
          <w:lang w:val="id-ID"/>
        </w:rPr>
        <w:t>.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Pr="00840451" w:rsidRDefault="00823554" w:rsidP="00823554">
      <w:r w:rsidRPr="00840451">
        <w:rPr>
          <w:lang w:val="sv-SE"/>
        </w:rPr>
        <w:t xml:space="preserve">Kata kunci: </w:t>
      </w:r>
      <w:r w:rsidR="00D97E15">
        <w:rPr>
          <w:lang w:val="sv-SE"/>
        </w:rPr>
        <w:t>Deteksi Tepi, Sobel, Rekognisi Citra</w:t>
      </w:r>
    </w:p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922549" w:rsidRPr="002457D5" w:rsidRDefault="00AB02B6" w:rsidP="00AB02B6">
      <w:pPr>
        <w:jc w:val="center"/>
        <w:rPr>
          <w:b/>
          <w:bCs/>
          <w:i/>
          <w:sz w:val="28"/>
          <w:szCs w:val="28"/>
        </w:rPr>
      </w:pPr>
      <w:r w:rsidRPr="002457D5">
        <w:rPr>
          <w:b/>
          <w:bCs/>
          <w:i/>
          <w:sz w:val="28"/>
          <w:szCs w:val="28"/>
        </w:rPr>
        <w:t xml:space="preserve">INTENSITY ANALYSIS OF SOBEL </w:t>
      </w:r>
    </w:p>
    <w:p w:rsidR="00AB02B6" w:rsidRPr="002457D5" w:rsidRDefault="00AB02B6" w:rsidP="00AB02B6">
      <w:pPr>
        <w:jc w:val="center"/>
        <w:rPr>
          <w:b/>
          <w:bCs/>
          <w:i/>
          <w:sz w:val="28"/>
          <w:szCs w:val="28"/>
        </w:rPr>
      </w:pPr>
      <w:r w:rsidRPr="002457D5">
        <w:rPr>
          <w:b/>
          <w:bCs/>
          <w:i/>
          <w:sz w:val="28"/>
          <w:szCs w:val="28"/>
        </w:rPr>
        <w:t>EDGE DETECTION METHOD</w:t>
      </w:r>
    </w:p>
    <w:p w:rsidR="00AB02B6" w:rsidRPr="002457D5" w:rsidRDefault="00AB02B6" w:rsidP="00AB02B6">
      <w:pPr>
        <w:jc w:val="center"/>
        <w:rPr>
          <w:b/>
          <w:bCs/>
          <w:i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2457D5" w:rsidRDefault="00563135" w:rsidP="00473447">
      <w:pPr>
        <w:jc w:val="center"/>
        <w:rPr>
          <w:i/>
          <w:lang w:val="id-ID"/>
        </w:rPr>
      </w:pPr>
      <w:r w:rsidRPr="002457D5">
        <w:rPr>
          <w:i/>
          <w:lang w:val="id-ID"/>
        </w:rPr>
        <w:t>B</w:t>
      </w:r>
      <w:r w:rsidR="00ED6AC5" w:rsidRPr="002457D5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CC2222" w:rsidRPr="00E72321" w:rsidRDefault="00CC2222" w:rsidP="00CC2222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KEN KINANTI PURNAMASARI</w:t>
      </w:r>
    </w:p>
    <w:p w:rsidR="00473447" w:rsidRDefault="00CC2222" w:rsidP="00CC2222">
      <w:pPr>
        <w:jc w:val="center"/>
        <w:rPr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C73188">
        <w:rPr>
          <w:b/>
          <w:bCs/>
          <w:sz w:val="28"/>
          <w:szCs w:val="28"/>
          <w:lang w:val="id-ID"/>
        </w:rPr>
        <w:t>1010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2457D5" w:rsidRDefault="00473447" w:rsidP="00473447">
      <w:pPr>
        <w:rPr>
          <w:i/>
          <w:lang w:val="id-ID"/>
        </w:rPr>
      </w:pPr>
      <w:r w:rsidRPr="002457D5">
        <w:rPr>
          <w:i/>
          <w:lang w:val="id-ID"/>
        </w:rPr>
        <w:t>The abstract should be written using Times New Roman font, 12 pt, 1 space</w:t>
      </w:r>
      <w:r w:rsidR="00EA2788" w:rsidRPr="002457D5">
        <w:rPr>
          <w:i/>
        </w:rPr>
        <w:t>, with Italic style</w:t>
      </w:r>
      <w:r w:rsidR="000340B2" w:rsidRPr="002457D5">
        <w:rPr>
          <w:i/>
        </w:rPr>
        <w:t>, in 1 paragraph form</w:t>
      </w:r>
      <w:r w:rsidRPr="002457D5">
        <w:rPr>
          <w:i/>
          <w:lang w:val="id-ID"/>
        </w:rPr>
        <w:t>.</w:t>
      </w:r>
    </w:p>
    <w:p w:rsidR="00473447" w:rsidRPr="002457D5" w:rsidRDefault="00473447" w:rsidP="00473447">
      <w:pPr>
        <w:rPr>
          <w:i/>
          <w:lang w:val="id-ID"/>
        </w:rPr>
      </w:pPr>
    </w:p>
    <w:p w:rsidR="00473447" w:rsidRPr="002457D5" w:rsidRDefault="00473447" w:rsidP="00473447">
      <w:pPr>
        <w:rPr>
          <w:i/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Pr="002457D5" w:rsidRDefault="00473447">
      <w:pPr>
        <w:spacing w:after="200" w:line="276" w:lineRule="auto"/>
        <w:rPr>
          <w:i/>
          <w:lang w:val="id-ID"/>
        </w:rPr>
      </w:pPr>
      <w:r w:rsidRPr="002457D5">
        <w:rPr>
          <w:i/>
          <w:lang w:val="sv-SE"/>
        </w:rPr>
        <w:t>Keywords</w:t>
      </w:r>
      <w:r w:rsidRPr="002457D5">
        <w:rPr>
          <w:i/>
          <w:lang w:val="id-ID"/>
        </w:rPr>
        <w:t xml:space="preserve"> </w:t>
      </w:r>
      <w:r w:rsidRPr="002457D5">
        <w:rPr>
          <w:i/>
          <w:lang w:val="sv-SE"/>
        </w:rPr>
        <w:t xml:space="preserve">: </w:t>
      </w:r>
      <w:r w:rsidR="004C20D2" w:rsidRPr="002457D5">
        <w:rPr>
          <w:i/>
          <w:lang w:val="sv-SE"/>
        </w:rPr>
        <w:t>Edge Detection, Sobel, Image Recognition</w:t>
      </w:r>
    </w:p>
    <w:p w:rsidR="003A6608" w:rsidRPr="002457D5" w:rsidRDefault="003A6608">
      <w:pPr>
        <w:spacing w:after="200" w:line="276" w:lineRule="auto"/>
        <w:rPr>
          <w:i/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9E3CBD" w:rsidRDefault="009E3CBD" w:rsidP="000709F3">
      <w:pPr>
        <w:spacing w:after="200" w:line="276" w:lineRule="auto"/>
        <w:rPr>
          <w:lang w:val="id-ID"/>
        </w:rPr>
      </w:pPr>
    </w:p>
    <w:p w:rsidR="005079D9" w:rsidRDefault="005079D9" w:rsidP="009E3CBD">
      <w:pPr>
        <w:spacing w:after="200" w:line="276" w:lineRule="auto"/>
        <w:jc w:val="center"/>
        <w:rPr>
          <w:lang w:val="id-ID"/>
        </w:rPr>
      </w:pPr>
    </w:p>
    <w:p w:rsidR="005079D9" w:rsidRDefault="005079D9" w:rsidP="009E3CBD">
      <w:pPr>
        <w:spacing w:after="200" w:line="276" w:lineRule="auto"/>
        <w:jc w:val="center"/>
        <w:rPr>
          <w:lang w:val="id-ID"/>
        </w:rPr>
      </w:pPr>
    </w:p>
    <w:p w:rsidR="009E3CBD" w:rsidRDefault="009E3CBD" w:rsidP="009E3CBD">
      <w:pPr>
        <w:spacing w:after="200" w:line="276" w:lineRule="auto"/>
        <w:jc w:val="center"/>
        <w:rPr>
          <w:lang w:val="id-ID"/>
        </w:rPr>
        <w:sectPr w:rsidR="009E3CBD" w:rsidSect="000709F3">
          <w:footerReference w:type="default" r:id="rId15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  <w:r>
        <w:rPr>
          <w:noProof/>
          <w:lang w:val="en-GB" w:eastAsia="en-GB"/>
        </w:rPr>
        <w:drawing>
          <wp:inline distT="0" distB="0" distL="0" distR="0">
            <wp:extent cx="3952240" cy="395224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7120" w:rsidRPr="009A74F6" w:rsidRDefault="00247120" w:rsidP="00247120">
      <w:pPr>
        <w:spacing w:after="200" w:line="276" w:lineRule="auto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47120">
      <w:pPr>
        <w:spacing w:after="200" w:line="276" w:lineRule="auto"/>
        <w:jc w:val="center"/>
        <w:rPr>
          <w:b/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 w:rsidRPr="00A14B54">
        <w:rPr>
          <w:lang w:val="id-ID"/>
        </w:rPr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BB37EC">
        <w:t xml:space="preserve"> </w:t>
      </w:r>
      <w:r>
        <w:rPr>
          <w:lang w:val="id-ID"/>
        </w:rPr>
        <w:t xml:space="preserve">kasih yang sebesar-besarnya </w:t>
      </w:r>
      <w:proofErr w:type="gramStart"/>
      <w:r>
        <w:rPr>
          <w:lang w:val="id-ID"/>
        </w:rPr>
        <w:t>kepada :</w:t>
      </w:r>
      <w:proofErr w:type="gramEnd"/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Pr="00D36BFA" w:rsidRDefault="00D36BFA" w:rsidP="00D36BFA">
      <w:pPr>
        <w:spacing w:after="200" w:line="360" w:lineRule="auto"/>
        <w:ind w:left="5040"/>
        <w:jc w:val="both"/>
      </w:pPr>
      <w:r>
        <w:t xml:space="preserve">        </w:t>
      </w:r>
      <w:r>
        <w:rPr>
          <w:lang w:val="id-ID"/>
        </w:rPr>
        <w:t xml:space="preserve">Bandung, </w:t>
      </w:r>
      <w:proofErr w:type="spellStart"/>
      <w:r w:rsidR="00273044">
        <w:t>Agustus</w:t>
      </w:r>
      <w:proofErr w:type="spellEnd"/>
      <w:r>
        <w:rPr>
          <w:lang w:val="id-ID"/>
        </w:rPr>
        <w:t xml:space="preserve"> 2018</w:t>
      </w:r>
    </w:p>
    <w:p w:rsidR="001032AD" w:rsidRDefault="001032AD" w:rsidP="004555C3">
      <w:pPr>
        <w:spacing w:after="200" w:line="360" w:lineRule="auto"/>
        <w:ind w:left="6480" w:firstLine="720"/>
        <w:jc w:val="both"/>
        <w:rPr>
          <w:lang w:val="id-ID"/>
        </w:rPr>
      </w:pPr>
      <w:r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proofErr w:type="spellStart"/>
      <w:r w:rsidRPr="00730ADF">
        <w:t>i</w:t>
      </w:r>
      <w:proofErr w:type="spellEnd"/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proofErr w:type="gramStart"/>
      <w:r w:rsidR="00592151">
        <w:rPr>
          <w:lang w:val="id-ID"/>
        </w:rPr>
        <w:t>i</w:t>
      </w:r>
      <w:r>
        <w:t>v</w:t>
      </w:r>
      <w:proofErr w:type="gramEnd"/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>
        <w:tab/>
      </w:r>
      <w:r>
        <w:tab/>
        <w:t>x</w:t>
      </w:r>
    </w:p>
    <w:p w:rsidR="003403D6" w:rsidRPr="00261406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DAFTAR TABEL</w:t>
      </w:r>
      <w:r>
        <w:tab/>
      </w:r>
      <w:r>
        <w:tab/>
        <w:t>x</w:t>
      </w:r>
      <w:r>
        <w:rPr>
          <w:lang w:val="id-ID"/>
        </w:rPr>
        <w:t>v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>
        <w:tab/>
        <w:t>x</w:t>
      </w:r>
      <w:r>
        <w:rPr>
          <w:lang w:val="id-ID"/>
        </w:rPr>
        <w:t>ix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>
        <w:tab/>
      </w:r>
      <w:r>
        <w:tab/>
        <w:t>xx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Latar</w:t>
      </w:r>
      <w:proofErr w:type="spellEnd"/>
      <w:r w:rsidRPr="00730ADF">
        <w:t xml:space="preserve"> </w:t>
      </w:r>
      <w:proofErr w:type="spellStart"/>
      <w:r w:rsidRPr="00730ADF">
        <w:t>Belakang</w:t>
      </w:r>
      <w:proofErr w:type="spellEnd"/>
      <w:r w:rsidRPr="00730ADF">
        <w:t xml:space="preserve"> </w:t>
      </w:r>
      <w:proofErr w:type="spellStart"/>
      <w:r w:rsidRPr="00730ADF">
        <w:t>Masalah</w:t>
      </w:r>
      <w:proofErr w:type="spellEnd"/>
      <w:r w:rsidRPr="00730ADF">
        <w:t xml:space="preserve">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  <w:lang w:val="id-ID"/>
        </w:rPr>
        <w:t>Rumusan</w:t>
      </w:r>
      <w:r w:rsidRPr="008B2678">
        <w:rPr>
          <w:noProof/>
        </w:rPr>
        <w:t xml:space="preserve"> </w:t>
      </w:r>
      <w:proofErr w:type="spellStart"/>
      <w:r w:rsidRPr="00730ADF">
        <w:t>Masalah</w:t>
      </w:r>
      <w:proofErr w:type="spellEnd"/>
      <w:r w:rsidRPr="00730ADF">
        <w:t xml:space="preserve"> </w:t>
      </w:r>
      <w:r>
        <w:tab/>
        <w:t xml:space="preserve"> </w:t>
      </w:r>
      <w:r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Maksud</w:t>
      </w:r>
      <w:proofErr w:type="spellEnd"/>
      <w:r w:rsidRPr="00730ADF">
        <w:t xml:space="preserve"> </w:t>
      </w:r>
      <w:proofErr w:type="spellStart"/>
      <w:r w:rsidRPr="00730ADF">
        <w:t>dan</w:t>
      </w:r>
      <w:proofErr w:type="spellEnd"/>
      <w:r w:rsidRPr="00730ADF">
        <w:t xml:space="preserve"> </w:t>
      </w:r>
      <w:proofErr w:type="spellStart"/>
      <w:r w:rsidRPr="00730ADF">
        <w:t>Tujuan</w:t>
      </w:r>
      <w:proofErr w:type="spellEnd"/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Batasan</w:t>
      </w:r>
      <w:proofErr w:type="spellEnd"/>
      <w:r w:rsidRPr="00730ADF">
        <w:t xml:space="preserve"> </w:t>
      </w:r>
      <w:proofErr w:type="spellStart"/>
      <w:r w:rsidRPr="00730ADF">
        <w:t>Masalah</w:t>
      </w:r>
      <w:proofErr w:type="spellEnd"/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Metodologi</w:t>
      </w:r>
      <w:proofErr w:type="spellEnd"/>
      <w:r w:rsidRPr="00730ADF">
        <w:t xml:space="preserve"> </w:t>
      </w:r>
      <w:proofErr w:type="spellStart"/>
      <w:r w:rsidRPr="00730ADF">
        <w:t>Penelitian</w:t>
      </w:r>
      <w:proofErr w:type="spellEnd"/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Sistematika</w:t>
      </w:r>
      <w:proofErr w:type="spellEnd"/>
      <w:r w:rsidRPr="00730ADF">
        <w:t xml:space="preserve"> </w:t>
      </w:r>
      <w:proofErr w:type="spellStart"/>
      <w:r w:rsidRPr="00730ADF">
        <w:t>Penulisan</w:t>
      </w:r>
      <w:proofErr w:type="spellEnd"/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proofErr w:type="spellStart"/>
      <w:r>
        <w:t>Profil</w:t>
      </w:r>
      <w:proofErr w:type="spellEnd"/>
      <w:r>
        <w:t xml:space="preserve"> </w:t>
      </w:r>
      <w:r w:rsidR="00345618">
        <w:t>Perusahaan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>
        <w:t>12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AA606E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engenalan Citra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Analisis</w:t>
      </w:r>
      <w:proofErr w:type="spellEnd"/>
      <w:r w:rsidRPr="00730ADF">
        <w:t xml:space="preserve"> </w:t>
      </w:r>
      <w:proofErr w:type="spellStart"/>
      <w:r w:rsidRPr="00730ADF">
        <w:t>Sistem</w:t>
      </w:r>
      <w:proofErr w:type="spellEnd"/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Analisis</w:t>
      </w:r>
      <w:proofErr w:type="spellEnd"/>
      <w:r w:rsidRPr="00730ADF">
        <w:t xml:space="preserve"> </w:t>
      </w:r>
      <w:proofErr w:type="spellStart"/>
      <w:r w:rsidRPr="00730ADF">
        <w:t>Masalah</w:t>
      </w:r>
      <w:proofErr w:type="spellEnd"/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Analisis</w:t>
      </w:r>
      <w:proofErr w:type="spellEnd"/>
      <w:r w:rsidRPr="00730ADF">
        <w:t xml:space="preserve"> </w:t>
      </w:r>
      <w:proofErr w:type="spellStart"/>
      <w:r w:rsidRPr="00730ADF">
        <w:t>Sistem</w:t>
      </w:r>
      <w:proofErr w:type="spellEnd"/>
      <w:r w:rsidRPr="00730ADF">
        <w:t xml:space="preserve"> </w:t>
      </w:r>
      <w:r w:rsidR="00FB0584">
        <w:t>y</w:t>
      </w:r>
      <w:r w:rsidRPr="00730ADF">
        <w:t xml:space="preserve">ang </w:t>
      </w:r>
      <w:proofErr w:type="spellStart"/>
      <w:r w:rsidRPr="00730ADF">
        <w:t>Sedang</w:t>
      </w:r>
      <w:proofErr w:type="spellEnd"/>
      <w:r w:rsidRPr="00730ADF">
        <w:t xml:space="preserve"> </w:t>
      </w:r>
      <w:proofErr w:type="spellStart"/>
      <w:r w:rsidRPr="00730ADF">
        <w:t>Berjalan</w:t>
      </w:r>
      <w:proofErr w:type="spellEnd"/>
      <w:r>
        <w:tab/>
      </w:r>
      <w:r>
        <w:tab/>
        <w:t xml:space="preserve"> 6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>
        <w:tab/>
      </w:r>
      <w:r>
        <w:tab/>
        <w:t xml:space="preserve"> 6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>
        <w:tab/>
      </w:r>
      <w:r>
        <w:tab/>
        <w:t xml:space="preserve"> 6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>
        <w:tab/>
      </w:r>
      <w:r>
        <w:tab/>
        <w:t xml:space="preserve"> 7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Analisis</w:t>
      </w:r>
      <w:proofErr w:type="spellEnd"/>
      <w:r w:rsidRPr="00730ADF">
        <w:t xml:space="preserve"> Basis Data</w:t>
      </w:r>
      <w:r>
        <w:tab/>
      </w:r>
      <w:r>
        <w:tab/>
        <w:t xml:space="preserve"> 7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Analisis</w:t>
      </w:r>
      <w:proofErr w:type="spellEnd"/>
      <w:r w:rsidRPr="00730ADF">
        <w:t xml:space="preserve"> </w:t>
      </w:r>
      <w:proofErr w:type="spellStart"/>
      <w:r w:rsidRPr="00730ADF">
        <w:t>Kebutuhan</w:t>
      </w:r>
      <w:proofErr w:type="spellEnd"/>
      <w:r w:rsidRPr="00730ADF">
        <w:t xml:space="preserve"> </w:t>
      </w:r>
      <w:proofErr w:type="spellStart"/>
      <w:r w:rsidRPr="00730ADF">
        <w:t>Fungsional</w:t>
      </w:r>
      <w:proofErr w:type="spellEnd"/>
      <w:r>
        <w:tab/>
      </w:r>
      <w:r>
        <w:tab/>
      </w:r>
      <w:r w:rsidRPr="00730ADF">
        <w:t xml:space="preserve"> </w:t>
      </w:r>
      <w:r>
        <w:t>7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232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Implementasi</w:t>
      </w:r>
      <w:proofErr w:type="spellEnd"/>
      <w:r w:rsidRPr="00730ADF">
        <w:t xml:space="preserve"> </w:t>
      </w:r>
      <w:proofErr w:type="spellStart"/>
      <w:r w:rsidRPr="00730ADF">
        <w:t>Sistem</w:t>
      </w:r>
      <w:proofErr w:type="spellEnd"/>
      <w:r>
        <w:tab/>
      </w:r>
      <w:r>
        <w:tab/>
      </w:r>
      <w:r w:rsidRPr="00730ADF">
        <w:t xml:space="preserve"> </w:t>
      </w:r>
      <w:r>
        <w:t>232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Lingkungan</w:t>
      </w:r>
      <w:proofErr w:type="spellEnd"/>
      <w:r w:rsidRPr="00730ADF">
        <w:t xml:space="preserve"> </w:t>
      </w:r>
      <w:proofErr w:type="spellStart"/>
      <w:r w:rsidRPr="00730ADF">
        <w:t>Implementasi</w:t>
      </w:r>
      <w:proofErr w:type="spellEnd"/>
      <w:r>
        <w:tab/>
      </w:r>
      <w:r>
        <w:tab/>
        <w:t xml:space="preserve"> 232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Implementasi</w:t>
      </w:r>
      <w:proofErr w:type="spellEnd"/>
      <w:r w:rsidRPr="00730ADF">
        <w:t xml:space="preserve"> </w:t>
      </w:r>
      <w:proofErr w:type="spellStart"/>
      <w:r w:rsidRPr="00730ADF">
        <w:t>Perangkat</w:t>
      </w:r>
      <w:proofErr w:type="spellEnd"/>
      <w:r w:rsidRPr="00730ADF">
        <w:t xml:space="preserve"> </w:t>
      </w:r>
      <w:proofErr w:type="spellStart"/>
      <w:r w:rsidRPr="00730ADF">
        <w:t>Lunak</w:t>
      </w:r>
      <w:proofErr w:type="spellEnd"/>
      <w:r>
        <w:tab/>
      </w:r>
      <w:r>
        <w:tab/>
        <w:t xml:space="preserve"> 232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Implementasi</w:t>
      </w:r>
      <w:proofErr w:type="spellEnd"/>
      <w:r w:rsidRPr="00730ADF">
        <w:t xml:space="preserve"> </w:t>
      </w:r>
      <w:proofErr w:type="spellStart"/>
      <w:r w:rsidRPr="00730ADF">
        <w:t>Perangkat</w:t>
      </w:r>
      <w:proofErr w:type="spellEnd"/>
      <w:r w:rsidRPr="00730ADF">
        <w:t xml:space="preserve"> </w:t>
      </w:r>
      <w:proofErr w:type="spellStart"/>
      <w:r w:rsidRPr="00730ADF">
        <w:t>Keras</w:t>
      </w:r>
      <w:proofErr w:type="spellEnd"/>
      <w:r>
        <w:tab/>
      </w:r>
      <w:r>
        <w:tab/>
        <w:t xml:space="preserve"> 233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Implementasi</w:t>
      </w:r>
      <w:proofErr w:type="spellEnd"/>
      <w:r w:rsidRPr="00730ADF">
        <w:t xml:space="preserve"> Basis Data</w:t>
      </w:r>
      <w:r>
        <w:tab/>
      </w:r>
      <w:r>
        <w:tab/>
        <w:t xml:space="preserve"> 23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 w:rsidRPr="00730ADF">
        <w:t>Implementasi</w:t>
      </w:r>
      <w:proofErr w:type="spellEnd"/>
      <w:r w:rsidRPr="00730ADF">
        <w:t xml:space="preserve"> </w:t>
      </w:r>
      <w:proofErr w:type="spellStart"/>
      <w:r w:rsidRPr="00730ADF">
        <w:t>Antarmuka</w:t>
      </w:r>
      <w:proofErr w:type="spellEnd"/>
      <w:r>
        <w:tab/>
      </w:r>
      <w:r>
        <w:tab/>
        <w:t xml:space="preserve"> 249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 </w:t>
      </w:r>
      <w:proofErr w:type="spellStart"/>
      <w:r>
        <w:t>Lunak</w:t>
      </w:r>
      <w:proofErr w:type="spellEnd"/>
      <w:r>
        <w:tab/>
      </w:r>
      <w:r>
        <w:tab/>
      </w:r>
      <w:r w:rsidRPr="00730ADF">
        <w:t xml:space="preserve"> </w:t>
      </w:r>
      <w:r>
        <w:t>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ab/>
      </w:r>
      <w:r>
        <w:tab/>
        <w:t xml:space="preserve"> 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>
        <w:t>Rencana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ab/>
      </w:r>
      <w:r>
        <w:tab/>
        <w:t xml:space="preserve"> 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>
        <w:t>Pengujian</w:t>
      </w:r>
      <w:proofErr w:type="spellEnd"/>
      <w:r>
        <w:t xml:space="preserve"> Alpha</w:t>
      </w:r>
      <w:r>
        <w:tab/>
      </w:r>
      <w:r>
        <w:tab/>
        <w:t xml:space="preserve"> 254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34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proofErr w:type="spellStart"/>
      <w:r>
        <w:t>Kesimpulan</w:t>
      </w:r>
      <w:proofErr w:type="spellEnd"/>
      <w:r>
        <w:tab/>
      </w:r>
      <w:r>
        <w:tab/>
      </w:r>
      <w:r w:rsidRPr="00730ADF">
        <w:t xml:space="preserve"> </w:t>
      </w:r>
      <w:r>
        <w:t>34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>
        <w:t>347</w:t>
      </w:r>
    </w:p>
    <w:p w:rsidR="007459D1" w:rsidRPr="006842D6" w:rsidRDefault="007459D1" w:rsidP="007459D1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357</w:t>
      </w:r>
    </w:p>
    <w:p w:rsidR="007459D1" w:rsidRDefault="007459D1" w:rsidP="000878A4">
      <w:pPr>
        <w:pStyle w:val="ListParagraph"/>
        <w:tabs>
          <w:tab w:val="left" w:pos="851"/>
          <w:tab w:val="left" w:leader="dot" w:pos="7740"/>
          <w:tab w:val="left" w:pos="7830"/>
        </w:tabs>
        <w:spacing w:line="360" w:lineRule="auto"/>
        <w:ind w:left="851"/>
      </w:pPr>
    </w:p>
    <w:p w:rsidR="003403D6" w:rsidRDefault="003403D6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EA21CA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2C723F">
          <w:rPr>
            <w:rStyle w:val="Hyperlink"/>
          </w:rPr>
          <w:t xml:space="preserve">Struktur Orgasnisasi </w:t>
        </w:r>
        <w:r w:rsidR="000C23DB">
          <w:rPr>
            <w:rStyle w:val="Hyperlink"/>
          </w:rPr>
          <w:t>Perusahaan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  <w:rPr>
          <w:lang w:val="id-ID"/>
        </w:rPr>
      </w:pPr>
      <w:r w:rsidRPr="003B0C25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56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61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1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2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3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7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82</w:t>
        </w:r>
      </w:hyperlink>
    </w:p>
    <w:p w:rsidR="000637DC" w:rsidRPr="00690C9D" w:rsidRDefault="00EA21CA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24</w:t>
        </w:r>
      </w:hyperlink>
    </w:p>
    <w:p w:rsidR="000637DC" w:rsidRDefault="00804F57" w:rsidP="000637DC">
      <w:pPr>
        <w:spacing w:after="200" w:line="360" w:lineRule="auto"/>
        <w:jc w:val="center"/>
        <w:rPr>
          <w:lang w:val="id-ID"/>
        </w:rPr>
      </w:pPr>
      <w:r w:rsidRPr="00690C9D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lastRenderedPageBreak/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8"/>
        <w:gridCol w:w="2207"/>
        <w:gridCol w:w="5138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Simbol</w:t>
            </w:r>
            <w:proofErr w:type="spellEnd"/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Keterangan</w:t>
            </w:r>
            <w:proofErr w:type="spellEnd"/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5pt;height:37.5pt" o:ole="">
                  <v:imagedata r:id="rId16" o:title=""/>
                </v:shape>
                <o:OLEObject Type="Embed" ProgID="Visio.Drawing.11" ShapeID="_x0000_i1025" DrawAspect="Content" ObjectID="_1613287061" r:id="rId17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transformas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dar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masu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menjadi</w:t>
            </w:r>
            <w:proofErr w:type="spellEnd"/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keluaran</w:t>
            </w:r>
            <w:proofErr w:type="spellEnd"/>
            <w:r w:rsidRPr="003D0B45">
              <w:rPr>
                <w:color w:val="auto"/>
              </w:rPr>
              <w:t xml:space="preserve">, </w:t>
            </w:r>
            <w:proofErr w:type="spellStart"/>
            <w:r w:rsidRPr="003D0B45">
              <w:rPr>
                <w:color w:val="auto"/>
              </w:rPr>
              <w:t>dalam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hal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in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ejumlah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masu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dapat</w:t>
            </w:r>
            <w:proofErr w:type="spellEnd"/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menjad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hanya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atu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keluar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ataupu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ebaliknya</w:t>
            </w:r>
            <w:proofErr w:type="spellEnd"/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1pt;height:31.5pt" o:ole="">
                  <v:imagedata r:id="rId18" o:title=""/>
                </v:shape>
                <o:OLEObject Type="Embed" ProgID="Visio.Drawing.11" ShapeID="_x0000_i1026" DrawAspect="Content" ObjectID="_1613287062" r:id="rId19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Mewakil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entitas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luar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dimana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istem</w:t>
            </w:r>
            <w:proofErr w:type="spellEnd"/>
            <w:r w:rsidR="000C23DB">
              <w:rPr>
                <w:color w:val="auto"/>
              </w:rPr>
              <w:t xml:space="preserve"> </w:t>
            </w:r>
            <w:proofErr w:type="spellStart"/>
            <w:r w:rsidR="000C23DB">
              <w:rPr>
                <w:color w:val="auto"/>
              </w:rPr>
              <w:t>b</w:t>
            </w:r>
            <w:r w:rsidRPr="003D0B45">
              <w:rPr>
                <w:color w:val="auto"/>
              </w:rPr>
              <w:t>erkomunikasi</w:t>
            </w:r>
            <w:proofErr w:type="spellEnd"/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5.25pt;height:29.25pt" o:ole="">
                  <v:imagedata r:id="rId20" o:title=""/>
                </v:shape>
                <o:OLEObject Type="Embed" ProgID="PBrush" ShapeID="_x0000_i1027" DrawAspect="Content" ObjectID="_1613287063" r:id="rId21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Penyimpanan</w:t>
            </w:r>
            <w:proofErr w:type="spellEnd"/>
            <w:r w:rsidR="00A04C50">
              <w:rPr>
                <w:color w:val="auto"/>
                <w:lang w:val="id-ID"/>
              </w:rPr>
              <w:t xml:space="preserve"> u</w:t>
            </w:r>
            <w:proofErr w:type="spellStart"/>
            <w:r w:rsidRPr="003D0B45">
              <w:rPr>
                <w:color w:val="auto"/>
              </w:rPr>
              <w:t>ntuk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memodel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kumpulan</w:t>
            </w:r>
            <w:proofErr w:type="spellEnd"/>
            <w:r w:rsidRPr="003D0B45">
              <w:rPr>
                <w:color w:val="auto"/>
              </w:rPr>
              <w:t xml:space="preserve"> data/</w:t>
            </w:r>
            <w:proofErr w:type="spellStart"/>
            <w:r w:rsidRPr="003D0B45">
              <w:rPr>
                <w:color w:val="auto"/>
              </w:rPr>
              <w:t>paket</w:t>
            </w:r>
            <w:proofErr w:type="spellEnd"/>
            <w:r w:rsidRPr="003D0B45">
              <w:rPr>
                <w:color w:val="auto"/>
              </w:rPr>
              <w:t xml:space="preserve">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.5pt;height:34.5pt" o:ole="">
                  <v:imagedata r:id="rId22" o:title=""/>
                </v:shape>
                <o:OLEObject Type="Embed" ProgID="PBrush" ShapeID="_x0000_i1028" DrawAspect="Content" ObjectID="_1613287064" r:id="rId23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Menggambar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gerak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paket</w:t>
            </w:r>
            <w:proofErr w:type="spellEnd"/>
            <w:r w:rsidRPr="003D0B45">
              <w:rPr>
                <w:color w:val="auto"/>
              </w:rPr>
              <w:t xml:space="preserve"> data </w:t>
            </w:r>
            <w:proofErr w:type="spellStart"/>
            <w:r w:rsidRPr="003D0B45">
              <w:rPr>
                <w:color w:val="auto"/>
              </w:rPr>
              <w:t>atau</w:t>
            </w:r>
            <w:proofErr w:type="spellEnd"/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informas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dar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uatu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bagian</w:t>
            </w:r>
            <w:proofErr w:type="spellEnd"/>
            <w:r w:rsidRPr="003D0B45">
              <w:rPr>
                <w:color w:val="auto"/>
              </w:rPr>
              <w:t xml:space="preserve"> lain </w:t>
            </w:r>
            <w:proofErr w:type="spellStart"/>
            <w:r w:rsidRPr="003D0B45">
              <w:rPr>
                <w:color w:val="auto"/>
              </w:rPr>
              <w:t>dar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istem</w:t>
            </w:r>
            <w:proofErr w:type="spellEnd"/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dimana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sistem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penyimpanan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mewakili</w:t>
            </w:r>
            <w:proofErr w:type="spellEnd"/>
            <w:r w:rsidRPr="003D0B45">
              <w:rPr>
                <w:color w:val="auto"/>
              </w:rPr>
              <w:t xml:space="preserve"> </w:t>
            </w:r>
            <w:proofErr w:type="spellStart"/>
            <w:r w:rsidRPr="003D0B45">
              <w:rPr>
                <w:color w:val="auto"/>
              </w:rPr>
              <w:t>lokasi</w:t>
            </w:r>
            <w:proofErr w:type="spellEnd"/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3D0B45">
              <w:rPr>
                <w:color w:val="auto"/>
              </w:rPr>
              <w:t>penyimpanan</w:t>
            </w:r>
            <w:proofErr w:type="spellEnd"/>
            <w:r w:rsidRPr="003D0B45">
              <w:rPr>
                <w:color w:val="auto"/>
              </w:rPr>
              <w:t xml:space="preserve">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  <w:r>
        <w:rPr>
          <w:b/>
          <w:sz w:val="28"/>
          <w:szCs w:val="28"/>
          <w:lang w:val="id-ID"/>
        </w:rPr>
        <w:lastRenderedPageBreak/>
        <w:t>DAFTAR LAMPIRAN</w:t>
      </w:r>
    </w:p>
    <w:p w:rsidR="00AF6CE9" w:rsidRP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AF6CE9" w:rsidRPr="00190449" w:rsidRDefault="00AF6CE9" w:rsidP="00AF6CE9">
      <w:pPr>
        <w:rPr>
          <w:sz w:val="28"/>
          <w:szCs w:val="28"/>
        </w:rPr>
      </w:pPr>
    </w:p>
    <w:p w:rsidR="00AF6CE9" w:rsidRPr="00AF6CE9" w:rsidRDefault="00AF6CE9" w:rsidP="00AF6CE9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 w:rsidR="00C06E44">
        <w:rPr>
          <w:bCs/>
        </w:rPr>
        <w:t xml:space="preserve"> </w:t>
      </w:r>
      <w:r w:rsidR="00B022C2">
        <w:rPr>
          <w:bCs/>
        </w:rPr>
        <w:t>Kuesioner Awal</w:t>
      </w:r>
      <w:r w:rsidRPr="00AF6CE9">
        <w:rPr>
          <w:bCs/>
        </w:rPr>
        <w:tab/>
        <w:t>A-1</w:t>
      </w:r>
    </w:p>
    <w:p w:rsidR="00AF6CE9" w:rsidRPr="00AF6CE9" w:rsidRDefault="00B022C2" w:rsidP="00AF6CE9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 xml:space="preserve">Lampiran B </w:t>
      </w:r>
      <w:r w:rsidR="00C06E44">
        <w:rPr>
          <w:bCs/>
        </w:rPr>
        <w:t xml:space="preserve"> </w:t>
      </w:r>
      <w:r>
        <w:rPr>
          <w:bCs/>
        </w:rPr>
        <w:t>Data Masukan</w:t>
      </w:r>
      <w:r w:rsidR="00AF6CE9" w:rsidRPr="00AF6CE9">
        <w:rPr>
          <w:bCs/>
        </w:rPr>
        <w:tab/>
        <w:t>B-1</w:t>
      </w:r>
    </w:p>
    <w:p w:rsidR="00AF6CE9" w:rsidRPr="00AF6CE9" w:rsidRDefault="00031D05" w:rsidP="00AF6CE9">
      <w:pPr>
        <w:pStyle w:val="TOC1"/>
        <w:tabs>
          <w:tab w:val="right" w:leader="dot" w:pos="8266"/>
        </w:tabs>
      </w:pPr>
      <w:r>
        <w:rPr>
          <w:bCs/>
        </w:rPr>
        <w:t xml:space="preserve">Lampiran C </w:t>
      </w:r>
      <w:r w:rsidR="00C06E44">
        <w:rPr>
          <w:bCs/>
        </w:rPr>
        <w:t xml:space="preserve"> </w:t>
      </w:r>
      <w:r w:rsidR="00B022C2">
        <w:rPr>
          <w:bCs/>
        </w:rPr>
        <w:t>Data Uji</w:t>
      </w:r>
      <w:r w:rsidR="00AF6CE9" w:rsidRPr="00AF6CE9">
        <w:rPr>
          <w:bCs/>
        </w:rPr>
        <w:tab/>
        <w:t>C-1</w:t>
      </w:r>
    </w:p>
    <w:p w:rsidR="00AF6CE9" w:rsidRP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 w:rsidR="00C06E44">
        <w:rPr>
          <w:bCs/>
        </w:rPr>
        <w:t xml:space="preserve"> </w:t>
      </w:r>
      <w:r w:rsidR="00B022C2">
        <w:rPr>
          <w:bCs/>
        </w:rPr>
        <w:t>Implementasi Antarmuka</w:t>
      </w:r>
      <w:r w:rsidRPr="00AF6CE9">
        <w:rPr>
          <w:bCs/>
        </w:rPr>
        <w:tab/>
        <w:t>D-1</w:t>
      </w:r>
    </w:p>
    <w:p w:rsid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 w:rsidR="00C06E44">
        <w:rPr>
          <w:bCs/>
        </w:rPr>
        <w:t xml:space="preserve"> </w:t>
      </w:r>
      <w:r w:rsidR="00B022C2">
        <w:rPr>
          <w:bCs/>
        </w:rPr>
        <w:t>Hasil Pengujian</w:t>
      </w:r>
      <w:r w:rsidR="00C06E44">
        <w:rPr>
          <w:bCs/>
        </w:rPr>
        <w:tab/>
        <w:t>E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Listing Program</w:t>
      </w:r>
      <w:r w:rsidR="00C06E44">
        <w:rPr>
          <w:bCs/>
        </w:rPr>
        <w:tab/>
        <w:t>F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Balasan dari Tempat Penelitian</w:t>
      </w:r>
      <w:r w:rsidR="00C06E44">
        <w:rPr>
          <w:bCs/>
        </w:rPr>
        <w:tab/>
        <w:t>G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H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Keterangan Publikasi</w:t>
      </w:r>
      <w:r w:rsidR="00C06E44">
        <w:rPr>
          <w:bCs/>
        </w:rPr>
        <w:tab/>
        <w:t>H</w:t>
      </w:r>
      <w:r w:rsidRPr="00AF6CE9">
        <w:rPr>
          <w:bCs/>
        </w:rPr>
        <w:t>-1</w:t>
      </w:r>
    </w:p>
    <w:p w:rsidR="00B022C2" w:rsidRPr="00B022C2" w:rsidRDefault="00B022C2" w:rsidP="00B022C2"/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4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6"/>
          <w:footerReference w:type="first" r:id="rId27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proofErr w:type="spellStart"/>
      <w:r w:rsidR="005C1531">
        <w:rPr>
          <w:b/>
          <w:bCs/>
        </w:rPr>
        <w:t>Latar</w:t>
      </w:r>
      <w:proofErr w:type="spellEnd"/>
      <w:r w:rsidR="005C1531">
        <w:rPr>
          <w:b/>
          <w:bCs/>
        </w:rPr>
        <w:t xml:space="preserve"> </w:t>
      </w:r>
      <w:proofErr w:type="spellStart"/>
      <w:r w:rsidR="005C1531">
        <w:rPr>
          <w:b/>
          <w:bCs/>
        </w:rPr>
        <w:t>Belakang</w:t>
      </w:r>
      <w:proofErr w:type="spellEnd"/>
    </w:p>
    <w:p w:rsidR="005C1531" w:rsidRDefault="003E4107" w:rsidP="00773B20">
      <w:pPr>
        <w:pStyle w:val="BodyTextIndent"/>
        <w:ind w:firstLine="450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Times New Roman, 12 </w:t>
      </w:r>
      <w:proofErr w:type="spellStart"/>
      <w:r>
        <w:t>pt</w:t>
      </w:r>
      <w:proofErr w:type="spellEnd"/>
      <w:r>
        <w:t xml:space="preserve">, </w:t>
      </w:r>
      <w:proofErr w:type="spellStart"/>
      <w:r>
        <w:t>spas</w:t>
      </w:r>
      <w:r w:rsidR="00F82DBD">
        <w:t>i</w:t>
      </w:r>
      <w:proofErr w:type="spellEnd"/>
      <w:r w:rsidR="00F82DBD">
        <w:t xml:space="preserve">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53087A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2383790</wp:posOffset>
                </wp:positionH>
                <wp:positionV relativeFrom="paragraph">
                  <wp:posOffset>2137410</wp:posOffset>
                </wp:positionV>
                <wp:extent cx="441325" cy="331470"/>
                <wp:effectExtent l="4445" t="0" r="1905" b="0"/>
                <wp:wrapNone/>
                <wp:docPr id="34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7" o:spid="_x0000_s1027" type="#_x0000_t202" style="position:absolute;left:0;text-align:left;margin-left:187.7pt;margin-top:168.3pt;width:34.75pt;height:26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8"/>
          <w:headerReference w:type="default" r:id="rId29"/>
          <w:footerReference w:type="even" r:id="rId30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53087A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5074920</wp:posOffset>
                </wp:positionH>
                <wp:positionV relativeFrom="paragraph">
                  <wp:posOffset>-841375</wp:posOffset>
                </wp:positionV>
                <wp:extent cx="441325" cy="331470"/>
                <wp:effectExtent l="0" t="0" r="0" b="3175"/>
                <wp:wrapNone/>
                <wp:docPr id="33" name="Text Box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8" o:spid="_x0000_s1028" type="#_x0000_t202" style="position:absolute;left:0;text-align:left;margin-left:399.6pt;margin-top:-66.25pt;width:34.75pt;height:26.1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first" r:id="rId31"/>
          <w:footerReference w:type="first" r:id="rId32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D04494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proofErr w:type="spellStart"/>
      <w:r w:rsidR="00B022C2">
        <w:rPr>
          <w:b/>
          <w:bCs/>
        </w:rPr>
        <w:t>Profil</w:t>
      </w:r>
      <w:proofErr w:type="spellEnd"/>
      <w:r w:rsidR="00B022C2">
        <w:rPr>
          <w:b/>
          <w:bCs/>
        </w:rPr>
        <w:t xml:space="preserve"> Perusahaan</w:t>
      </w:r>
    </w:p>
    <w:p w:rsidR="00B022C2" w:rsidRDefault="00B022C2" w:rsidP="00773B20">
      <w:pPr>
        <w:pStyle w:val="BodyTextIndent"/>
        <w:ind w:firstLine="450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Times New Roman, 12 </w:t>
      </w:r>
      <w:proofErr w:type="spellStart"/>
      <w:r>
        <w:t>pt</w:t>
      </w:r>
      <w:proofErr w:type="spellEnd"/>
      <w:r>
        <w:t xml:space="preserve">, </w:t>
      </w:r>
      <w:proofErr w:type="spellStart"/>
      <w:r>
        <w:t>spasi</w:t>
      </w:r>
      <w:proofErr w:type="spellEnd"/>
      <w:r>
        <w:t xml:space="preserve"> 1.5.</w:t>
      </w:r>
    </w:p>
    <w:p w:rsidR="00D04494" w:rsidRDefault="00D04494" w:rsidP="00D04494">
      <w:pPr>
        <w:spacing w:after="200" w:line="360" w:lineRule="auto"/>
        <w:ind w:firstLine="709"/>
        <w:jc w:val="both"/>
        <w:rPr>
          <w:bCs/>
          <w:lang w:val="id-ID"/>
        </w:rPr>
      </w:pPr>
    </w:p>
    <w:p w:rsidR="001A7B70" w:rsidRDefault="001A7B70" w:rsidP="00380CB3">
      <w:pPr>
        <w:spacing w:after="200" w:line="360" w:lineRule="auto"/>
        <w:jc w:val="both"/>
        <w:rPr>
          <w:bCs/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36190</wp:posOffset>
                </wp:positionH>
                <wp:positionV relativeFrom="paragraph">
                  <wp:posOffset>1080770</wp:posOffset>
                </wp:positionV>
                <wp:extent cx="441325" cy="331470"/>
                <wp:effectExtent l="4445" t="0" r="1905" b="0"/>
                <wp:wrapNone/>
                <wp:docPr id="32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" o:spid="_x0000_s1029" type="#_x0000_t202" style="position:absolute;margin-left:199.7pt;margin-top:85.1pt;width:34.75pt;height:26.1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C16D10">
        <w:rPr>
          <w:lang w:val="id-ID"/>
        </w:rPr>
        <w:br w:type="page"/>
      </w:r>
    </w:p>
    <w:p w:rsidR="00B26426" w:rsidRDefault="0053087A" w:rsidP="001A7B70">
      <w:pPr>
        <w:spacing w:after="200" w:line="360" w:lineRule="auto"/>
        <w:jc w:val="both"/>
        <w:rPr>
          <w:lang w:val="id-ID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813935</wp:posOffset>
                </wp:positionH>
                <wp:positionV relativeFrom="paragraph">
                  <wp:posOffset>-685165</wp:posOffset>
                </wp:positionV>
                <wp:extent cx="441325" cy="331470"/>
                <wp:effectExtent l="0" t="2540" r="635" b="0"/>
                <wp:wrapNone/>
                <wp:docPr id="31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1" o:spid="_x0000_s1030" type="#_x0000_t202" style="position:absolute;left:0;text-align:left;margin-left:379.05pt;margin-top:-53.95pt;width:34.75pt;height:26.1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  <w:sectPr w:rsidR="00C16D10" w:rsidSect="00C717A1">
          <w:headerReference w:type="even" r:id="rId34"/>
          <w:headerReference w:type="first" r:id="rId35"/>
          <w:footerReference w:type="first" r:id="rId36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37"/>
          <w:footerReference w:type="first" r:id="rId38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proofErr w:type="spellStart"/>
      <w:r w:rsidRPr="004B2E63">
        <w:rPr>
          <w:b/>
        </w:rPr>
        <w:t>Analisis</w:t>
      </w:r>
      <w:proofErr w:type="spellEnd"/>
      <w:r w:rsidRPr="004B2E63">
        <w:rPr>
          <w:b/>
        </w:rPr>
        <w:t xml:space="preserve"> </w:t>
      </w:r>
      <w:proofErr w:type="spellStart"/>
      <w:r w:rsidRPr="004B2E63">
        <w:rPr>
          <w:b/>
        </w:rPr>
        <w:t>Sistem</w:t>
      </w:r>
      <w:proofErr w:type="spellEnd"/>
    </w:p>
    <w:p w:rsidR="00773B20" w:rsidRDefault="00773B20" w:rsidP="00773B20">
      <w:pPr>
        <w:pStyle w:val="BodyTextIndent"/>
        <w:ind w:firstLine="540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Times New Roman, 12 </w:t>
      </w:r>
      <w:proofErr w:type="spellStart"/>
      <w:r>
        <w:t>pt</w:t>
      </w:r>
      <w:proofErr w:type="spellEnd"/>
      <w:r>
        <w:t xml:space="preserve">, </w:t>
      </w:r>
      <w:proofErr w:type="spellStart"/>
      <w:r>
        <w:t>spasi</w:t>
      </w:r>
      <w:proofErr w:type="spellEnd"/>
      <w:r>
        <w:t xml:space="preserve">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1883410</wp:posOffset>
                </wp:positionV>
                <wp:extent cx="441325" cy="331470"/>
                <wp:effectExtent l="0" t="0" r="0" b="0"/>
                <wp:wrapNone/>
                <wp:docPr id="30" name="Text Box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2" o:spid="_x0000_s1031" type="#_x0000_t202" style="position:absolute;margin-left:180.5pt;margin-top:148.3pt;width:34.75pt;height:26.1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5</w:t>
                      </w:r>
                    </w:p>
                  </w:txbxContent>
                </v:textbox>
              </v:shape>
            </w:pict>
          </mc:Fallback>
        </mc:AlternateContent>
      </w:r>
      <w:r w:rsidR="00DC49B1">
        <w:rPr>
          <w:lang w:val="id-ID"/>
        </w:rPr>
        <w:br w:type="page"/>
      </w:r>
    </w:p>
    <w:p w:rsidR="00550DA2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-885190</wp:posOffset>
                </wp:positionV>
                <wp:extent cx="441325" cy="331470"/>
                <wp:effectExtent l="1905" t="2540" r="4445" b="0"/>
                <wp:wrapNone/>
                <wp:docPr id="29" name="Text Box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" o:spid="_x0000_s1032" type="#_x0000_t202" style="position:absolute;margin-left:393pt;margin-top:-69.7pt;width:34.75pt;height:26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6</w:t>
                      </w:r>
                    </w:p>
                  </w:txbxContent>
                </v:textbox>
              </v:shape>
            </w:pict>
          </mc:Fallback>
        </mc:AlternateConten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proofErr w:type="spellStart"/>
      <w:r w:rsidRPr="00A700AE">
        <w:rPr>
          <w:b/>
        </w:rPr>
        <w:t>Implementasi</w:t>
      </w:r>
      <w:proofErr w:type="spellEnd"/>
      <w:r w:rsidRPr="00A700AE">
        <w:rPr>
          <w:b/>
        </w:rPr>
        <w:t xml:space="preserve"> </w:t>
      </w:r>
      <w:proofErr w:type="spellStart"/>
      <w:r w:rsidRPr="00A700AE">
        <w:rPr>
          <w:b/>
        </w:rPr>
        <w:t>Sistem</w:t>
      </w:r>
      <w:proofErr w:type="spellEnd"/>
    </w:p>
    <w:p w:rsidR="00773B20" w:rsidRDefault="00773B20" w:rsidP="00773B20">
      <w:pPr>
        <w:pStyle w:val="BodyTextIndent"/>
        <w:ind w:firstLine="630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Times New Roman, 12 </w:t>
      </w:r>
      <w:proofErr w:type="spellStart"/>
      <w:r>
        <w:t>pt</w:t>
      </w:r>
      <w:proofErr w:type="spellEnd"/>
      <w:r>
        <w:t xml:space="preserve">, </w:t>
      </w:r>
      <w:proofErr w:type="spellStart"/>
      <w:r>
        <w:t>spasi</w:t>
      </w:r>
      <w:proofErr w:type="spellEnd"/>
      <w:r>
        <w:t xml:space="preserve">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375535</wp:posOffset>
                </wp:positionH>
                <wp:positionV relativeFrom="paragraph">
                  <wp:posOffset>3818890</wp:posOffset>
                </wp:positionV>
                <wp:extent cx="441325" cy="331470"/>
                <wp:effectExtent l="0" t="0" r="635" b="0"/>
                <wp:wrapNone/>
                <wp:docPr id="28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" o:spid="_x0000_s1033" type="#_x0000_t202" style="position:absolute;margin-left:187.05pt;margin-top:300.7pt;width:34.75pt;height:26.1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55</w:t>
                      </w:r>
                    </w:p>
                  </w:txbxContent>
                </v:textbox>
              </v:shape>
            </w:pict>
          </mc:Fallback>
        </mc:AlternateContent>
      </w:r>
      <w:r w:rsidR="008923C3">
        <w:rPr>
          <w:lang w:val="id-ID"/>
        </w:rPr>
        <w:br w:type="page"/>
      </w:r>
    </w:p>
    <w:p w:rsidR="002302C3" w:rsidRDefault="0053087A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991735</wp:posOffset>
                </wp:positionH>
                <wp:positionV relativeFrom="paragraph">
                  <wp:posOffset>-509270</wp:posOffset>
                </wp:positionV>
                <wp:extent cx="441325" cy="331470"/>
                <wp:effectExtent l="2540" t="0" r="3810" b="4445"/>
                <wp:wrapNone/>
                <wp:docPr id="27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5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" o:spid="_x0000_s1034" type="#_x0000_t202" style="position:absolute;left:0;text-align:left;margin-left:393.05pt;margin-top:-40.1pt;width:34.75pt;height:26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1z+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56</w:t>
                      </w:r>
                    </w:p>
                  </w:txbxContent>
                </v:textbox>
              </v:shape>
            </w:pict>
          </mc:Fallback>
        </mc:AlternateConten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 Times New Roman, 12 </w:t>
      </w:r>
      <w:proofErr w:type="spellStart"/>
      <w:r>
        <w:t>pt</w:t>
      </w:r>
      <w:proofErr w:type="spellEnd"/>
      <w:r>
        <w:t xml:space="preserve">, </w:t>
      </w:r>
      <w:proofErr w:type="spellStart"/>
      <w:r>
        <w:t>spasi</w:t>
      </w:r>
      <w:proofErr w:type="spellEnd"/>
      <w:r>
        <w:t xml:space="preserve">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341880</wp:posOffset>
                </wp:positionH>
                <wp:positionV relativeFrom="paragraph">
                  <wp:posOffset>3448050</wp:posOffset>
                </wp:positionV>
                <wp:extent cx="441325" cy="331470"/>
                <wp:effectExtent l="635" t="3810" r="0" b="0"/>
                <wp:wrapNone/>
                <wp:docPr id="2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8" o:spid="_x0000_s1035" type="#_x0000_t202" style="position:absolute;margin-left:184.4pt;margin-top:271.5pt;width:34.75pt;height:26.1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vtG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6</w:t>
                      </w:r>
                    </w:p>
                  </w:txbxContent>
                </v:textbox>
              </v:shape>
            </w:pict>
          </mc:Fallback>
        </mc:AlternateContent>
      </w:r>
      <w:r w:rsidR="008923C3">
        <w:rPr>
          <w:lang w:val="id-ID"/>
        </w:rPr>
        <w:br w:type="page"/>
      </w:r>
    </w:p>
    <w:p w:rsidR="004079B9" w:rsidRDefault="0053087A" w:rsidP="00A36130">
      <w:pPr>
        <w:spacing w:after="200" w:line="360" w:lineRule="auto"/>
        <w:rPr>
          <w:lang w:val="id-ID"/>
        </w:rPr>
      </w:pPr>
      <w:r>
        <w:rPr>
          <w:noProof/>
          <w:sz w:val="32"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089525</wp:posOffset>
                </wp:positionH>
                <wp:positionV relativeFrom="paragraph">
                  <wp:posOffset>-901065</wp:posOffset>
                </wp:positionV>
                <wp:extent cx="441325" cy="331470"/>
                <wp:effectExtent l="0" t="0" r="1270" b="0"/>
                <wp:wrapNone/>
                <wp:docPr id="2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7" o:spid="_x0000_s1036" type="#_x0000_t202" style="position:absolute;margin-left:400.75pt;margin-top:-70.95pt;width:34.75pt;height:26.1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7</w:t>
                      </w:r>
                    </w:p>
                  </w:txbxContent>
                </v:textbox>
              </v:shape>
            </w:pict>
          </mc:Fallback>
        </mc:AlternateConten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proofErr w:type="gramStart"/>
      <w:r w:rsidRPr="00FD0814">
        <w:t>]</w:t>
      </w:r>
      <w:r w:rsidR="00F32ECE">
        <w:t xml:space="preserve">  </w:t>
      </w:r>
      <w:proofErr w:type="spellStart"/>
      <w:r>
        <w:t>Sommerville</w:t>
      </w:r>
      <w:proofErr w:type="spellEnd"/>
      <w:proofErr w:type="gramEnd"/>
      <w:r>
        <w:t>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 xml:space="preserve">Hartono, </w:t>
      </w:r>
      <w:proofErr w:type="spellStart"/>
      <w:r w:rsidRPr="00AA4D24">
        <w:t>Jogiyanto</w:t>
      </w:r>
      <w:proofErr w:type="spellEnd"/>
      <w:r>
        <w:t>. 2005,</w:t>
      </w:r>
      <w:r w:rsidRPr="00AA4D24">
        <w:t xml:space="preserve"> </w:t>
      </w:r>
      <w:proofErr w:type="spellStart"/>
      <w:r w:rsidRPr="0069035A">
        <w:rPr>
          <w:i/>
        </w:rPr>
        <w:t>Analisis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dan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Desain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Sistem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Informasi</w:t>
      </w:r>
      <w:proofErr w:type="spellEnd"/>
      <w:r w:rsidR="00935AF3">
        <w:t>. Yogyakarta</w:t>
      </w:r>
      <w:r w:rsidRPr="00AA4D24">
        <w:t>: Andi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</w:r>
      <w:proofErr w:type="spellStart"/>
      <w:r>
        <w:t>Nugroho</w:t>
      </w:r>
      <w:proofErr w:type="spellEnd"/>
      <w:r>
        <w:t xml:space="preserve">, </w:t>
      </w:r>
      <w:proofErr w:type="spellStart"/>
      <w:r>
        <w:t>Adi</w:t>
      </w:r>
      <w:proofErr w:type="spellEnd"/>
      <w:r>
        <w:t>. 2004,</w:t>
      </w:r>
      <w:r w:rsidRPr="00AA4D24">
        <w:t xml:space="preserve"> </w:t>
      </w:r>
      <w:proofErr w:type="spellStart"/>
      <w:r w:rsidRPr="0069035A">
        <w:rPr>
          <w:i/>
        </w:rPr>
        <w:t>Konsep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Pengembangan</w:t>
      </w:r>
      <w:proofErr w:type="spellEnd"/>
      <w:r w:rsidRPr="0069035A">
        <w:rPr>
          <w:i/>
        </w:rPr>
        <w:t xml:space="preserve"> </w:t>
      </w:r>
      <w:proofErr w:type="spellStart"/>
      <w:r w:rsidRPr="0069035A">
        <w:rPr>
          <w:i/>
        </w:rPr>
        <w:t>Sistem</w:t>
      </w:r>
      <w:proofErr w:type="spellEnd"/>
      <w:r w:rsidRPr="0069035A">
        <w:rPr>
          <w:i/>
        </w:rPr>
        <w:t xml:space="preserve"> Basis Data</w:t>
      </w:r>
      <w:r w:rsidR="00935AF3">
        <w:t>. Bandung</w:t>
      </w:r>
      <w:r w:rsidRPr="00AA4D24">
        <w:t xml:space="preserve">: </w:t>
      </w:r>
      <w:proofErr w:type="spellStart"/>
      <w:r w:rsidRPr="00AA4D24">
        <w:t>Informatika</w:t>
      </w:r>
      <w:proofErr w:type="spellEnd"/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329815</wp:posOffset>
                </wp:positionH>
                <wp:positionV relativeFrom="paragraph">
                  <wp:posOffset>4067175</wp:posOffset>
                </wp:positionV>
                <wp:extent cx="441325" cy="331470"/>
                <wp:effectExtent l="0" t="3810" r="0" b="0"/>
                <wp:wrapNone/>
                <wp:docPr id="24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9" o:spid="_x0000_s1037" type="#_x0000_t202" style="position:absolute;margin-left:183.45pt;margin-top:320.25pt;width:34.75pt;height:26.1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8</w:t>
                      </w:r>
                    </w:p>
                  </w:txbxContent>
                </v:textbox>
              </v:shape>
            </w:pict>
          </mc:Fallback>
        </mc:AlternateContent>
      </w:r>
      <w:r w:rsidR="000646B8">
        <w:rPr>
          <w:lang w:val="id-ID"/>
        </w:rPr>
        <w:br w:type="page"/>
      </w:r>
    </w:p>
    <w:p w:rsidR="007459D1" w:rsidRDefault="0053087A" w:rsidP="007459D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5004435</wp:posOffset>
                </wp:positionH>
                <wp:positionV relativeFrom="paragraph">
                  <wp:posOffset>-917575</wp:posOffset>
                </wp:positionV>
                <wp:extent cx="441325" cy="331470"/>
                <wp:effectExtent l="0" t="0" r="635" b="3175"/>
                <wp:wrapNone/>
                <wp:docPr id="23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0646B8">
                            <w:pPr>
                              <w:jc w:val="center"/>
                            </w:pPr>
                            <w:r>
                              <w:t>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0" o:spid="_x0000_s1038" type="#_x0000_t202" style="position:absolute;left:0;text-align:left;margin-left:394.05pt;margin-top:-72.25pt;width:34.75pt;height:26.1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" stroked="f">
                <v:textbox>
                  <w:txbxContent>
                    <w:p w:rsidR="00A14B54" w:rsidRPr="00550DA2" w:rsidRDefault="00A14B54" w:rsidP="000646B8">
                      <w:pPr>
                        <w:jc w:val="center"/>
                      </w:pPr>
                      <w:r>
                        <w:t>99</w:t>
                      </w:r>
                    </w:p>
                  </w:txbxContent>
                </v:textbox>
              </v:shape>
            </w:pict>
          </mc:Fallback>
        </mc:AlternateConten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E0576A" w:rsidRDefault="0053087A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168525</wp:posOffset>
                </wp:positionH>
                <wp:positionV relativeFrom="paragraph">
                  <wp:posOffset>762000</wp:posOffset>
                </wp:positionV>
                <wp:extent cx="829310" cy="331470"/>
                <wp:effectExtent l="0" t="3810" r="635" b="0"/>
                <wp:wrapNone/>
                <wp:docPr id="22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D863B7">
                            <w:pPr>
                              <w:jc w:val="center"/>
                            </w:pPr>
                            <w:r>
                              <w:t>A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1" o:spid="_x0000_s1039" type="#_x0000_t202" style="position:absolute;left:0;text-align:left;margin-left:170.75pt;margin-top:60pt;width:65.3pt;height:26.1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" stroked="f">
                <v:textbox>
                  <w:txbxContent>
                    <w:p w:rsidR="00A14B54" w:rsidRPr="00550DA2" w:rsidRDefault="00A14B54" w:rsidP="00D863B7">
                      <w:pPr>
                        <w:jc w:val="center"/>
                      </w:pPr>
                      <w:r>
                        <w:t>A - 1</w:t>
                      </w:r>
                    </w:p>
                  </w:txbxContent>
                </v:textbox>
              </v:shape>
            </w:pict>
          </mc:Fallback>
        </mc:AlternateContent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IST DATA MASUK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>LIST DATA MASUK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53087A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en-GB" w:eastAsia="en-GB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320925</wp:posOffset>
                </wp:positionH>
                <wp:positionV relativeFrom="paragraph">
                  <wp:posOffset>4950460</wp:posOffset>
                </wp:positionV>
                <wp:extent cx="829310" cy="331470"/>
                <wp:effectExtent l="0" t="3810" r="635" b="0"/>
                <wp:wrapNone/>
                <wp:docPr id="21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B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2" o:spid="_x0000_s1040" type="#_x0000_t202" style="position:absolute;margin-left:182.75pt;margin-top:389.8pt;width:65.3pt;height:26.1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B - 1</w:t>
                      </w:r>
                    </w:p>
                  </w:txbxContent>
                </v:textbox>
              </v:shape>
            </w:pict>
          </mc:Fallback>
        </mc:AlternateConten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2055E0" w:rsidP="002055E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LIST DATA UJI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</w:rPr>
      </w:pPr>
      <w:r w:rsidRPr="00E0576A">
        <w:rPr>
          <w:b/>
          <w:sz w:val="28"/>
          <w:szCs w:val="28"/>
        </w:rPr>
        <w:t>LIST DATA UJI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53087A" w:rsidP="00055090">
      <w:pPr>
        <w:spacing w:after="200" w:line="360" w:lineRule="auto"/>
        <w:jc w:val="center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2179320</wp:posOffset>
                </wp:positionH>
                <wp:positionV relativeFrom="paragraph">
                  <wp:posOffset>777240</wp:posOffset>
                </wp:positionV>
                <wp:extent cx="829310" cy="331470"/>
                <wp:effectExtent l="0" t="0" r="0" b="0"/>
                <wp:wrapNone/>
                <wp:docPr id="20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C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" o:spid="_x0000_s1041" type="#_x0000_t202" style="position:absolute;left:0;text-align:left;margin-left:171.6pt;margin-top:61.2pt;width:65.3pt;height:26.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C - 1</w:t>
                      </w:r>
                    </w:p>
                  </w:txbxContent>
                </v:textbox>
              </v:shape>
            </w:pict>
          </mc:Fallback>
        </mc:AlternateConten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EE1934" w:rsidP="002055E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IMPLEMENTASI ANTARMUKA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</w:rPr>
      </w:pPr>
      <w:r w:rsidRPr="00E0576A">
        <w:rPr>
          <w:b/>
          <w:sz w:val="28"/>
          <w:szCs w:val="28"/>
        </w:rPr>
        <w:t>IMPLEMENTASI ANTARMUKA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53087A" w:rsidP="00291032">
      <w:pPr>
        <w:spacing w:line="360" w:lineRule="auto"/>
        <w:jc w:val="center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179320</wp:posOffset>
                </wp:positionH>
                <wp:positionV relativeFrom="paragraph">
                  <wp:posOffset>693420</wp:posOffset>
                </wp:positionV>
                <wp:extent cx="829310" cy="331470"/>
                <wp:effectExtent l="0" t="1270" r="0" b="635"/>
                <wp:wrapNone/>
                <wp:docPr id="19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D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" o:spid="_x0000_s1042" type="#_x0000_t202" style="position:absolute;left:0;text-align:left;margin-left:171.6pt;margin-top:54.6pt;width:65.3pt;height:26.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D - 1</w:t>
                      </w:r>
                    </w:p>
                  </w:txbxContent>
                </v:textbox>
              </v:shape>
            </w:pict>
          </mc:Fallback>
        </mc:AlternateConten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HASIL PENGUJIAN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53087A" w:rsidP="003A2594">
      <w:pPr>
        <w:spacing w:line="360" w:lineRule="auto"/>
        <w:jc w:val="center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7656195</wp:posOffset>
                </wp:positionV>
                <wp:extent cx="829310" cy="331470"/>
                <wp:effectExtent l="0" t="0" r="3810" b="1905"/>
                <wp:wrapNone/>
                <wp:docPr id="18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E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6" o:spid="_x0000_s1043" type="#_x0000_t202" style="position:absolute;left:0;text-align:left;margin-left:181.75pt;margin-top:602.85pt;width:65.3pt;height:26.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E - 1</w:t>
                      </w:r>
                    </w:p>
                  </w:txbxContent>
                </v:textbox>
              </v:shape>
            </w:pict>
          </mc:Fallback>
        </mc:AlternateConten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LISTING PROGRAM</w:t>
      </w: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291032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ISTING PROGRAM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826EAD" w:rsidRPr="00826EAD" w:rsidRDefault="00826EAD" w:rsidP="00826EAD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826EAD" w:rsidRDefault="00826EAD" w:rsidP="00826EAD">
      <w:pPr>
        <w:pStyle w:val="NoSpacing"/>
        <w:rPr>
          <w:rFonts w:cs="Courier New"/>
          <w:szCs w:val="20"/>
        </w:rPr>
        <w:sectPr w:rsidR="00826EAD" w:rsidSect="00C16D10">
          <w:headerReference w:type="first" r:id="rId39"/>
          <w:footerReference w:type="first" r:id="rId40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class Database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826EAD" w:rsidRPr="00826EAD" w:rsidRDefault="00826EAD" w:rsidP="00826EAD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EF7F65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826EAD" w:rsidRPr="00826EAD" w:rsidRDefault="00EF7F65" w:rsidP="00EF7F65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="00826EAD" w:rsidRPr="00826EAD">
        <w:rPr>
          <w:rFonts w:cs="Courier New"/>
          <w:sz w:val="18"/>
          <w:szCs w:val="20"/>
        </w:rPr>
        <w:t>die("Gagal mengambil versi!"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EF7F65" w:rsidRPr="00826EAD" w:rsidRDefault="00EF7F65" w:rsidP="00826EAD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291032" w:rsidRDefault="00291032">
      <w:pPr>
        <w:spacing w:after="200" w:line="276" w:lineRule="auto"/>
        <w:rPr>
          <w:lang w:val="id-ID"/>
        </w:rPr>
      </w:pPr>
    </w:p>
    <w:p w:rsidR="00E96461" w:rsidRDefault="0053087A">
      <w:pPr>
        <w:spacing w:after="200" w:line="276" w:lineRule="auto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2162810</wp:posOffset>
                </wp:positionH>
                <wp:positionV relativeFrom="paragraph">
                  <wp:posOffset>1839595</wp:posOffset>
                </wp:positionV>
                <wp:extent cx="829310" cy="331470"/>
                <wp:effectExtent l="2540" t="4445" r="0" b="0"/>
                <wp:wrapNone/>
                <wp:docPr id="17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76EE7">
                            <w:pPr>
                              <w:jc w:val="center"/>
                            </w:pPr>
                            <w:r>
                              <w:t>F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7" o:spid="_x0000_s1044" type="#_x0000_t202" style="position:absolute;margin-left:170.3pt;margin-top:144.85pt;width:65.3pt;height:26.1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" stroked="f">
                <v:textbox>
                  <w:txbxContent>
                    <w:p w:rsidR="00A14B54" w:rsidRPr="00550DA2" w:rsidRDefault="00A14B54" w:rsidP="00576EE7">
                      <w:pPr>
                        <w:jc w:val="center"/>
                      </w:pPr>
                      <w:r>
                        <w:t>F - 1</w:t>
                      </w:r>
                    </w:p>
                  </w:txbxContent>
                </v:textbox>
              </v:shape>
            </w:pict>
          </mc:Fallback>
        </mc:AlternateConten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576EE7" w:rsidRDefault="00576EE7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>
        <w:rPr>
          <w:b/>
          <w:sz w:val="32"/>
          <w:szCs w:val="28"/>
          <w:lang w:val="id-ID"/>
        </w:rPr>
        <w:t>G</w:t>
      </w: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BALASAN DARI TEMPAT PENELITIAN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53087A" w:rsidP="00E96461">
      <w:pPr>
        <w:spacing w:line="360" w:lineRule="auto"/>
        <w:jc w:val="center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2130425</wp:posOffset>
                </wp:positionH>
                <wp:positionV relativeFrom="paragraph">
                  <wp:posOffset>7529830</wp:posOffset>
                </wp:positionV>
                <wp:extent cx="829310" cy="331470"/>
                <wp:effectExtent l="0" t="3175" r="635" b="0"/>
                <wp:wrapNone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76EE7">
                            <w:pPr>
                              <w:jc w:val="center"/>
                            </w:pPr>
                            <w:r>
                              <w:t>G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5" type="#_x0000_t202" style="position:absolute;left:0;text-align:left;margin-left:167.75pt;margin-top:592.9pt;width:65.3pt;height:26.1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" stroked="f">
                <v:textbox>
                  <w:txbxContent>
                    <w:p w:rsidR="00A14B54" w:rsidRPr="00550DA2" w:rsidRDefault="00A14B54" w:rsidP="00576EE7">
                      <w:pPr>
                        <w:jc w:val="center"/>
                      </w:pPr>
                      <w:r>
                        <w:t>G - 1</w:t>
                      </w:r>
                    </w:p>
                  </w:txbxContent>
                </v:textbox>
              </v:shape>
            </w:pict>
          </mc:Fallback>
        </mc:AlternateConten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="00624D63">
        <w:rPr>
          <w:b/>
          <w:sz w:val="32"/>
          <w:szCs w:val="28"/>
          <w:lang w:val="id-ID"/>
        </w:rPr>
        <w:t>H</w:t>
      </w:r>
    </w:p>
    <w:p w:rsidR="00E96461" w:rsidRPr="00E0576A" w:rsidRDefault="00624D63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KETERANGAN PUBLIKASI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0F1D15" w:rsidRPr="004401D3" w:rsidRDefault="000F1D15" w:rsidP="002B3841">
      <w:pPr>
        <w:spacing w:line="276" w:lineRule="auto"/>
        <w:jc w:val="center"/>
        <w:rPr>
          <w:rFonts w:ascii="Britannic Bold" w:hAnsi="Britannic Bold"/>
          <w:b/>
          <w:sz w:val="32"/>
        </w:rPr>
      </w:pPr>
      <w:r w:rsidRPr="004401D3">
        <w:rPr>
          <w:rFonts w:ascii="Britannic Bold" w:hAnsi="Britannic Bold"/>
          <w:b/>
          <w:sz w:val="32"/>
        </w:rPr>
        <w:lastRenderedPageBreak/>
        <w:t xml:space="preserve">SURAT KETERANGAN </w:t>
      </w:r>
    </w:p>
    <w:p w:rsidR="00E96461" w:rsidRPr="002B3841" w:rsidRDefault="000F1D15" w:rsidP="002B3841">
      <w:pPr>
        <w:spacing w:line="276" w:lineRule="auto"/>
        <w:jc w:val="center"/>
        <w:rPr>
          <w:rFonts w:ascii="Britannic Bold" w:hAnsi="Britannic Bold"/>
          <w:b/>
          <w:sz w:val="32"/>
        </w:rPr>
      </w:pPr>
      <w:r w:rsidRPr="004401D3">
        <w:rPr>
          <w:rFonts w:ascii="Britannic Bold" w:hAnsi="Britannic Bold"/>
          <w:b/>
          <w:sz w:val="32"/>
        </w:rPr>
        <w:t>PERSETUJUAN PUBLIKASI</w:t>
      </w:r>
    </w:p>
    <w:p w:rsidR="000F1D15" w:rsidRDefault="000F1D15" w:rsidP="00E96461">
      <w:pPr>
        <w:spacing w:line="360" w:lineRule="auto"/>
        <w:jc w:val="center"/>
      </w:pPr>
    </w:p>
    <w:p w:rsidR="000F1D15" w:rsidRPr="00CF1195" w:rsidRDefault="005571D7" w:rsidP="005B5FAC">
      <w:pPr>
        <w:spacing w:line="360" w:lineRule="auto"/>
        <w:jc w:val="both"/>
        <w:rPr>
          <w:rFonts w:asciiTheme="minorHAnsi" w:hAnsiTheme="minorHAnsi" w:cstheme="minorHAnsi"/>
        </w:rPr>
      </w:pPr>
      <w:r w:rsidRPr="00CF1195">
        <w:rPr>
          <w:rFonts w:asciiTheme="minorHAnsi" w:hAnsiTheme="minorHAnsi" w:cstheme="minorHAnsi"/>
        </w:rPr>
        <w:t>Kami</w:t>
      </w:r>
      <w:r w:rsidR="005B5FAC" w:rsidRPr="00CF1195">
        <w:rPr>
          <w:rFonts w:asciiTheme="minorHAnsi" w:hAnsiTheme="minorHAnsi" w:cstheme="minorHAnsi"/>
        </w:rPr>
        <w:t xml:space="preserve"> </w:t>
      </w:r>
      <w:r w:rsidR="000F1D15" w:rsidRPr="00CF1195">
        <w:rPr>
          <w:rFonts w:asciiTheme="minorHAnsi" w:hAnsiTheme="minorHAnsi" w:cstheme="minorHAnsi"/>
        </w:rPr>
        <w:t xml:space="preserve">yang </w:t>
      </w:r>
      <w:proofErr w:type="spellStart"/>
      <w:r w:rsidR="000F1D15" w:rsidRPr="00CF1195">
        <w:rPr>
          <w:rFonts w:asciiTheme="minorHAnsi" w:hAnsiTheme="minorHAnsi" w:cstheme="minorHAnsi"/>
        </w:rPr>
        <w:t>bertanda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tangan</w:t>
      </w:r>
      <w:proofErr w:type="spellEnd"/>
      <w:r w:rsidR="000F1D15" w:rsidRPr="00CF1195">
        <w:rPr>
          <w:rFonts w:asciiTheme="minorHAnsi" w:hAnsiTheme="minorHAnsi" w:cstheme="minorHAnsi"/>
        </w:rPr>
        <w:t xml:space="preserve"> di </w:t>
      </w:r>
      <w:proofErr w:type="spellStart"/>
      <w:r w:rsidR="000F1D15" w:rsidRPr="00CF1195">
        <w:rPr>
          <w:rFonts w:asciiTheme="minorHAnsi" w:hAnsiTheme="minorHAnsi" w:cstheme="minorHAnsi"/>
        </w:rPr>
        <w:t>bawah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ini</w:t>
      </w:r>
      <w:proofErr w:type="spellEnd"/>
      <w:r w:rsidR="000F1D15" w:rsidRPr="00CF1195">
        <w:rPr>
          <w:rFonts w:asciiTheme="minorHAnsi" w:hAnsiTheme="minorHAnsi" w:cstheme="minorHAnsi"/>
        </w:rPr>
        <w:t xml:space="preserve">, </w:t>
      </w:r>
      <w:proofErr w:type="spellStart"/>
      <w:r w:rsidR="000F1D15" w:rsidRPr="00CF1195">
        <w:rPr>
          <w:rFonts w:asciiTheme="minorHAnsi" w:hAnsiTheme="minorHAnsi" w:cstheme="minorHAnsi"/>
        </w:rPr>
        <w:t>penulis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d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pihak</w:t>
      </w:r>
      <w:proofErr w:type="spellEnd"/>
      <w:r w:rsidR="00457C0A">
        <w:rPr>
          <w:rFonts w:asciiTheme="minorHAnsi" w:hAnsiTheme="minorHAnsi" w:cstheme="minorHAnsi"/>
          <w:lang w:val="id-ID"/>
        </w:rPr>
        <w:t xml:space="preserve"> SLB C Sukapura</w:t>
      </w:r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775508" w:rsidRPr="00CF1195">
        <w:rPr>
          <w:rFonts w:asciiTheme="minorHAnsi" w:hAnsiTheme="minorHAnsi" w:cstheme="minorHAnsi"/>
        </w:rPr>
        <w:t>tempat</w:t>
      </w:r>
      <w:proofErr w:type="spellEnd"/>
      <w:r w:rsidR="00775508" w:rsidRPr="00CF1195">
        <w:rPr>
          <w:rFonts w:asciiTheme="minorHAnsi" w:hAnsiTheme="minorHAnsi" w:cstheme="minorHAnsi"/>
        </w:rPr>
        <w:t xml:space="preserve"> </w:t>
      </w:r>
      <w:proofErr w:type="spellStart"/>
      <w:r w:rsidR="00775508" w:rsidRPr="00CF1195">
        <w:rPr>
          <w:rFonts w:asciiTheme="minorHAnsi" w:hAnsiTheme="minorHAnsi" w:cstheme="minorHAnsi"/>
        </w:rPr>
        <w:t>penelitian</w:t>
      </w:r>
      <w:proofErr w:type="spellEnd"/>
      <w:r w:rsidR="00775508" w:rsidRPr="00CF1195">
        <w:rPr>
          <w:rFonts w:asciiTheme="minorHAnsi" w:hAnsiTheme="minorHAnsi" w:cstheme="minorHAnsi"/>
        </w:rPr>
        <w:t xml:space="preserve">, </w:t>
      </w:r>
      <w:proofErr w:type="spellStart"/>
      <w:r w:rsidR="00CF1195">
        <w:rPr>
          <w:rFonts w:asciiTheme="minorHAnsi" w:hAnsiTheme="minorHAnsi" w:cstheme="minorHAnsi"/>
        </w:rPr>
        <w:t>menyetujui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r w:rsidR="00CF1195">
        <w:rPr>
          <w:rFonts w:asciiTheme="minorHAnsi" w:hAnsiTheme="minorHAnsi" w:cstheme="minorHAnsi"/>
        </w:rPr>
        <w:t>“</w:t>
      </w:r>
      <w:proofErr w:type="spellStart"/>
      <w:r w:rsidR="000F1D15" w:rsidRPr="00CF1195">
        <w:rPr>
          <w:rFonts w:asciiTheme="minorHAnsi" w:hAnsiTheme="minorHAnsi" w:cstheme="minorHAnsi"/>
        </w:rPr>
        <w:t>untuk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me</w:t>
      </w:r>
      <w:bookmarkStart w:id="0" w:name="_GoBack"/>
      <w:bookmarkEnd w:id="0"/>
      <w:r w:rsidR="000F1D15" w:rsidRPr="00CF1195">
        <w:rPr>
          <w:rFonts w:asciiTheme="minorHAnsi" w:hAnsiTheme="minorHAnsi" w:cstheme="minorHAnsi"/>
        </w:rPr>
        <w:t>mberik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kepada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Universitas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Komputer</w:t>
      </w:r>
      <w:proofErr w:type="spellEnd"/>
      <w:r w:rsidR="000F1D15" w:rsidRPr="00CF1195">
        <w:rPr>
          <w:rFonts w:asciiTheme="minorHAnsi" w:hAnsiTheme="minorHAnsi" w:cstheme="minorHAnsi"/>
        </w:rPr>
        <w:t xml:space="preserve"> Indonesia, </w:t>
      </w:r>
      <w:proofErr w:type="spellStart"/>
      <w:r w:rsidR="000F1D15" w:rsidRPr="006C6A19">
        <w:rPr>
          <w:rFonts w:asciiTheme="minorHAnsi" w:hAnsiTheme="minorHAnsi" w:cstheme="minorHAnsi"/>
          <w:b/>
          <w:u w:val="single"/>
        </w:rPr>
        <w:t>Hak</w:t>
      </w:r>
      <w:proofErr w:type="spellEnd"/>
      <w:r w:rsidR="000F1D15" w:rsidRPr="006C6A19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="000F1D15" w:rsidRPr="006C6A19">
        <w:rPr>
          <w:rFonts w:asciiTheme="minorHAnsi" w:hAnsiTheme="minorHAnsi" w:cstheme="minorHAnsi"/>
          <w:b/>
          <w:u w:val="single"/>
        </w:rPr>
        <w:t>Bebas</w:t>
      </w:r>
      <w:proofErr w:type="spellEnd"/>
      <w:r w:rsidR="000F1D15" w:rsidRPr="006C6A19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="000F1D15" w:rsidRPr="006C6A19">
        <w:rPr>
          <w:rFonts w:asciiTheme="minorHAnsi" w:hAnsiTheme="minorHAnsi" w:cstheme="minorHAnsi"/>
          <w:b/>
          <w:u w:val="single"/>
        </w:rPr>
        <w:t>Royalti</w:t>
      </w:r>
      <w:proofErr w:type="spellEnd"/>
      <w:r w:rsidR="000F1D15" w:rsidRPr="006C6A19">
        <w:rPr>
          <w:rFonts w:asciiTheme="minorHAnsi" w:hAnsiTheme="minorHAnsi" w:cstheme="minorHAnsi"/>
          <w:b/>
          <w:u w:val="single"/>
        </w:rPr>
        <w:t xml:space="preserve"> Non </w:t>
      </w:r>
      <w:proofErr w:type="spellStart"/>
      <w:r w:rsidR="000F1D15" w:rsidRPr="006C6A19">
        <w:rPr>
          <w:rFonts w:asciiTheme="minorHAnsi" w:hAnsiTheme="minorHAnsi" w:cstheme="minorHAnsi"/>
          <w:b/>
          <w:u w:val="single"/>
        </w:rPr>
        <w:t>Eksklusif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atas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peneliti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ini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d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476DAC" w:rsidRPr="00CF1195">
        <w:rPr>
          <w:rFonts w:asciiTheme="minorHAnsi" w:hAnsiTheme="minorHAnsi" w:cstheme="minorHAnsi"/>
        </w:rPr>
        <w:t>bersedia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untuk</w:t>
      </w:r>
      <w:proofErr w:type="spellEnd"/>
      <w:r w:rsidR="000F1D15" w:rsidRPr="00CF1195">
        <w:rPr>
          <w:rFonts w:asciiTheme="minorHAnsi" w:hAnsiTheme="minorHAnsi" w:cstheme="minorHAnsi"/>
        </w:rPr>
        <w:t xml:space="preserve"> di-online-</w:t>
      </w:r>
      <w:proofErr w:type="spellStart"/>
      <w:r w:rsidR="000F1D15" w:rsidRPr="00CF1195">
        <w:rPr>
          <w:rFonts w:asciiTheme="minorHAnsi" w:hAnsiTheme="minorHAnsi" w:cstheme="minorHAnsi"/>
        </w:rPr>
        <w:t>k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sesuai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deng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ketentuan</w:t>
      </w:r>
      <w:proofErr w:type="spellEnd"/>
      <w:r w:rsidR="000F1D15" w:rsidRPr="00CF1195">
        <w:rPr>
          <w:rFonts w:asciiTheme="minorHAnsi" w:hAnsiTheme="minorHAnsi" w:cstheme="minorHAnsi"/>
        </w:rPr>
        <w:t xml:space="preserve"> yang </w:t>
      </w:r>
      <w:proofErr w:type="spellStart"/>
      <w:r w:rsidR="000F1D15" w:rsidRPr="00CF1195">
        <w:rPr>
          <w:rFonts w:asciiTheme="minorHAnsi" w:hAnsiTheme="minorHAnsi" w:cstheme="minorHAnsi"/>
        </w:rPr>
        <w:t>berlaku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untuk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kepenting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riset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dan</w:t>
      </w:r>
      <w:proofErr w:type="spellEnd"/>
      <w:r w:rsidR="000F1D15" w:rsidRPr="00CF1195">
        <w:rPr>
          <w:rFonts w:asciiTheme="minorHAnsi" w:hAnsiTheme="minorHAnsi" w:cstheme="minorHAnsi"/>
        </w:rPr>
        <w:t xml:space="preserve"> </w:t>
      </w:r>
      <w:proofErr w:type="spellStart"/>
      <w:r w:rsidR="000F1D15" w:rsidRPr="00CF1195">
        <w:rPr>
          <w:rFonts w:asciiTheme="minorHAnsi" w:hAnsiTheme="minorHAnsi" w:cstheme="minorHAnsi"/>
        </w:rPr>
        <w:t>pendidikan</w:t>
      </w:r>
      <w:proofErr w:type="spellEnd"/>
      <w:r w:rsidR="00CF1195">
        <w:rPr>
          <w:rFonts w:asciiTheme="minorHAnsi" w:hAnsiTheme="minorHAnsi" w:cstheme="minorHAnsi"/>
        </w:rPr>
        <w:t>”</w:t>
      </w:r>
      <w:r w:rsidR="000F1D15" w:rsidRPr="00CF1195">
        <w:rPr>
          <w:rFonts w:asciiTheme="minorHAnsi" w:hAnsiTheme="minorHAnsi" w:cstheme="minorHAnsi"/>
        </w:rPr>
        <w:t>.</w:t>
      </w:r>
    </w:p>
    <w:p w:rsidR="000F1D15" w:rsidRPr="006170FE" w:rsidRDefault="000F1D15" w:rsidP="00E96461">
      <w:pPr>
        <w:spacing w:line="360" w:lineRule="auto"/>
        <w:jc w:val="center"/>
      </w:pPr>
    </w:p>
    <w:p w:rsidR="000F1D15" w:rsidRPr="00086DAB" w:rsidRDefault="00457C0A" w:rsidP="00E96461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Bandung, 1 </w:t>
      </w:r>
      <w:proofErr w:type="spellStart"/>
      <w:r>
        <w:rPr>
          <w:rFonts w:asciiTheme="minorHAnsi" w:hAnsiTheme="minorHAnsi" w:cstheme="minorHAnsi"/>
        </w:rPr>
        <w:t>Maret</w:t>
      </w:r>
      <w:proofErr w:type="spellEnd"/>
      <w:r>
        <w:rPr>
          <w:rFonts w:asciiTheme="minorHAnsi" w:hAnsiTheme="minorHAnsi" w:cstheme="minorHAnsi"/>
        </w:rPr>
        <w:t xml:space="preserve"> 2019</w:t>
      </w:r>
    </w:p>
    <w:p w:rsidR="000F1D15" w:rsidRPr="00086DAB" w:rsidRDefault="000F1D15" w:rsidP="000F1D15">
      <w:pPr>
        <w:spacing w:line="360" w:lineRule="auto"/>
        <w:rPr>
          <w:rFonts w:asciiTheme="minorHAnsi" w:hAnsiTheme="minorHAnsi" w:cstheme="minorHAnsi"/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0"/>
        <w:gridCol w:w="3998"/>
      </w:tblGrid>
      <w:tr w:rsidR="006170FE" w:rsidRPr="00086DAB" w:rsidTr="00720B02">
        <w:tc>
          <w:tcPr>
            <w:tcW w:w="4077" w:type="dxa"/>
          </w:tcPr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proofErr w:type="spellStart"/>
            <w:r w:rsidRPr="00086DAB">
              <w:rPr>
                <w:rFonts w:asciiTheme="minorHAnsi" w:hAnsiTheme="minorHAnsi" w:cstheme="minorHAnsi"/>
              </w:rPr>
              <w:t>Penulis</w:t>
            </w:r>
            <w:proofErr w:type="spellEnd"/>
            <w:r w:rsidRPr="00086DAB">
              <w:rPr>
                <w:rFonts w:asciiTheme="minorHAnsi" w:hAnsiTheme="minorHAnsi" w:cstheme="minorHAnsi"/>
              </w:rPr>
              <w:t>,</w:t>
            </w: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086DAB" w:rsidRDefault="006170FE" w:rsidP="00457C0A">
            <w:pPr>
              <w:spacing w:line="48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Reyhan Audian Dwi Putra</w:t>
            </w:r>
          </w:p>
          <w:p w:rsidR="006170FE" w:rsidRPr="00086DAB" w:rsidRDefault="00457C0A" w:rsidP="00720B02">
            <w:pPr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  <w:lang w:val="id-ID"/>
              </w:rPr>
              <w:t xml:space="preserve">NIM. </w:t>
            </w:r>
            <w:r>
              <w:rPr>
                <w:rFonts w:asciiTheme="minorHAnsi" w:hAnsiTheme="minorHAnsi" w:cstheme="minorHAnsi"/>
              </w:rPr>
              <w:t>10114280</w:t>
            </w:r>
          </w:p>
        </w:tc>
        <w:tc>
          <w:tcPr>
            <w:tcW w:w="4077" w:type="dxa"/>
          </w:tcPr>
          <w:p w:rsidR="00457C0A" w:rsidRDefault="00457C0A" w:rsidP="00457C0A">
            <w:pPr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  <w:lang w:val="id-ID"/>
              </w:rPr>
              <w:t>Wakil Kepala Sekolah Humas</w:t>
            </w:r>
          </w:p>
          <w:p w:rsidR="006170FE" w:rsidRPr="00086DAB" w:rsidRDefault="00457C0A" w:rsidP="00457C0A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id-ID"/>
              </w:rPr>
              <w:t>SLB-C Sukapura</w:t>
            </w:r>
            <w:r w:rsidR="006170FE" w:rsidRPr="00086DAB">
              <w:rPr>
                <w:rFonts w:asciiTheme="minorHAnsi" w:hAnsiTheme="minorHAnsi" w:cstheme="minorHAnsi"/>
              </w:rPr>
              <w:t>,</w:t>
            </w: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Hendra Djuhendi, S.Pd. , MM.</w:t>
            </w:r>
          </w:p>
          <w:p w:rsidR="006170FE" w:rsidRPr="00086DAB" w:rsidRDefault="00457C0A" w:rsidP="00720B0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IP. 197107302005011004</w:t>
            </w: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</w:rPr>
            </w:pP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  <w:lang w:val="id-ID"/>
              </w:rPr>
            </w:pPr>
          </w:p>
        </w:tc>
      </w:tr>
      <w:tr w:rsidR="00720B02" w:rsidRPr="00086DAB" w:rsidTr="00720B02">
        <w:tc>
          <w:tcPr>
            <w:tcW w:w="8154" w:type="dxa"/>
            <w:gridSpan w:val="2"/>
          </w:tcPr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proofErr w:type="spellStart"/>
            <w:r w:rsidRPr="00086DAB">
              <w:rPr>
                <w:rFonts w:asciiTheme="minorHAnsi" w:hAnsiTheme="minorHAnsi" w:cstheme="minorHAnsi"/>
              </w:rPr>
              <w:t>Mengetahui</w:t>
            </w:r>
            <w:proofErr w:type="spellEnd"/>
            <w:r w:rsidRPr="00086DAB">
              <w:rPr>
                <w:rFonts w:asciiTheme="minorHAnsi" w:hAnsiTheme="minorHAnsi" w:cstheme="minorHAnsi"/>
              </w:rPr>
              <w:t>,</w:t>
            </w:r>
          </w:p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proofErr w:type="spellStart"/>
            <w:r w:rsidRPr="00086DAB">
              <w:rPr>
                <w:rFonts w:asciiTheme="minorHAnsi" w:hAnsiTheme="minorHAnsi" w:cstheme="minorHAnsi"/>
              </w:rPr>
              <w:t>Pembimbing</w:t>
            </w:r>
            <w:proofErr w:type="spellEnd"/>
            <w:r w:rsidRPr="00086DAB">
              <w:rPr>
                <w:rFonts w:asciiTheme="minorHAnsi" w:hAnsiTheme="minorHAnsi" w:cstheme="minorHAnsi"/>
              </w:rPr>
              <w:t>,</w:t>
            </w:r>
          </w:p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</w:rPr>
            </w:pPr>
          </w:p>
          <w:p w:rsidR="00720B02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Angga Setiyadi, S.Kom., M.Kom.</w:t>
            </w:r>
          </w:p>
          <w:p w:rsidR="00720B02" w:rsidRPr="00457C0A" w:rsidRDefault="00457C0A" w:rsidP="00720B02">
            <w:pPr>
              <w:spacing w:line="360" w:lineRule="auto"/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</w:rPr>
              <w:t xml:space="preserve">NIP. </w:t>
            </w:r>
            <w:r>
              <w:rPr>
                <w:rFonts w:asciiTheme="minorHAnsi" w:hAnsiTheme="minorHAnsi" w:cstheme="minorHAnsi"/>
                <w:lang w:val="id-ID"/>
              </w:rPr>
              <w:t>41277006052</w:t>
            </w:r>
          </w:p>
        </w:tc>
      </w:tr>
    </w:tbl>
    <w:p w:rsidR="006170FE" w:rsidRDefault="006170FE" w:rsidP="000F1D15">
      <w:pPr>
        <w:spacing w:line="360" w:lineRule="auto"/>
        <w:rPr>
          <w:lang w:val="id-ID"/>
        </w:rPr>
      </w:pPr>
    </w:p>
    <w:p w:rsidR="006170FE" w:rsidRDefault="006170FE" w:rsidP="000F1D15">
      <w:pPr>
        <w:spacing w:line="360" w:lineRule="auto"/>
        <w:rPr>
          <w:lang w:val="id-ID"/>
        </w:rPr>
      </w:pPr>
    </w:p>
    <w:p w:rsidR="000F1D15" w:rsidRPr="00F155CC" w:rsidRDefault="000F1D15" w:rsidP="000F1D15">
      <w:pPr>
        <w:spacing w:line="360" w:lineRule="auto"/>
        <w:rPr>
          <w:rFonts w:asciiTheme="minorHAnsi" w:hAnsiTheme="minorHAnsi" w:cstheme="minorHAnsi"/>
        </w:rPr>
      </w:pPr>
    </w:p>
    <w:p w:rsidR="000F1D15" w:rsidRPr="00F155CC" w:rsidRDefault="00820482" w:rsidP="00820482">
      <w:pPr>
        <w:spacing w:line="360" w:lineRule="auto"/>
        <w:rPr>
          <w:rFonts w:asciiTheme="minorHAnsi" w:hAnsiTheme="minorHAnsi" w:cstheme="minorHAnsi"/>
          <w:lang w:val="id-ID"/>
        </w:rPr>
      </w:pPr>
      <w:proofErr w:type="spellStart"/>
      <w:proofErr w:type="gramStart"/>
      <w:r w:rsidRPr="00F155CC">
        <w:rPr>
          <w:rFonts w:asciiTheme="minorHAnsi" w:hAnsiTheme="minorHAnsi" w:cstheme="minorHAnsi"/>
        </w:rPr>
        <w:t>Catatan</w:t>
      </w:r>
      <w:proofErr w:type="spellEnd"/>
      <w:r w:rsidRPr="00F155CC">
        <w:rPr>
          <w:rFonts w:asciiTheme="minorHAnsi" w:hAnsiTheme="minorHAnsi" w:cstheme="minorHAnsi"/>
        </w:rPr>
        <w:t xml:space="preserve"> :</w:t>
      </w:r>
      <w:proofErr w:type="gramEnd"/>
      <w:r w:rsidRPr="00F155CC">
        <w:rPr>
          <w:rFonts w:asciiTheme="minorHAnsi" w:hAnsiTheme="minorHAnsi" w:cstheme="minorHAnsi"/>
        </w:rPr>
        <w:t xml:space="preserve"> </w:t>
      </w:r>
      <w:proofErr w:type="spellStart"/>
      <w:r w:rsidRPr="00F155CC">
        <w:rPr>
          <w:rFonts w:asciiTheme="minorHAnsi" w:hAnsiTheme="minorHAnsi" w:cstheme="minorHAnsi"/>
        </w:rPr>
        <w:t>kecuali</w:t>
      </w:r>
      <w:proofErr w:type="spellEnd"/>
      <w:r w:rsidRPr="00F155CC">
        <w:rPr>
          <w:rFonts w:asciiTheme="minorHAnsi" w:hAnsiTheme="minorHAnsi" w:cstheme="minorHAnsi"/>
        </w:rPr>
        <w:t xml:space="preserve"> Bab III</w:t>
      </w:r>
      <w:r w:rsidR="00457C0A">
        <w:rPr>
          <w:rFonts w:asciiTheme="minorHAnsi" w:hAnsiTheme="minorHAnsi" w:cstheme="minorHAnsi"/>
          <w:lang w:val="id-ID"/>
        </w:rPr>
        <w:t xml:space="preserve"> dan Bab IV</w:t>
      </w:r>
      <w:r w:rsidRPr="00F155CC">
        <w:rPr>
          <w:rFonts w:asciiTheme="minorHAnsi" w:hAnsiTheme="minorHAnsi" w:cstheme="minorHAnsi"/>
        </w:rPr>
        <w:t xml:space="preserve"> </w:t>
      </w:r>
      <w:proofErr w:type="spellStart"/>
      <w:r w:rsidRPr="00F155CC">
        <w:rPr>
          <w:rFonts w:asciiTheme="minorHAnsi" w:hAnsiTheme="minorHAnsi" w:cstheme="minorHAnsi"/>
        </w:rPr>
        <w:t>karena</w:t>
      </w:r>
      <w:proofErr w:type="spellEnd"/>
      <w:r w:rsidRPr="00F155CC">
        <w:rPr>
          <w:rFonts w:asciiTheme="minorHAnsi" w:hAnsiTheme="minorHAnsi" w:cstheme="minorHAnsi"/>
        </w:rPr>
        <w:t xml:space="preserve"> </w:t>
      </w:r>
      <w:proofErr w:type="spellStart"/>
      <w:r w:rsidRPr="00F155CC">
        <w:rPr>
          <w:rFonts w:asciiTheme="minorHAnsi" w:hAnsiTheme="minorHAnsi" w:cstheme="minorHAnsi"/>
        </w:rPr>
        <w:t>terdapat</w:t>
      </w:r>
      <w:proofErr w:type="spellEnd"/>
      <w:r w:rsidRPr="00F155CC">
        <w:rPr>
          <w:rFonts w:asciiTheme="minorHAnsi" w:hAnsiTheme="minorHAnsi" w:cstheme="minorHAnsi"/>
        </w:rPr>
        <w:t xml:space="preserve"> data </w:t>
      </w:r>
      <w:proofErr w:type="spellStart"/>
      <w:r w:rsidRPr="00F155CC">
        <w:rPr>
          <w:rFonts w:asciiTheme="minorHAnsi" w:hAnsiTheme="minorHAnsi" w:cstheme="minorHAnsi"/>
        </w:rPr>
        <w:t>rahasia</w:t>
      </w:r>
      <w:proofErr w:type="spellEnd"/>
      <w:r w:rsidRPr="00F155CC">
        <w:rPr>
          <w:rFonts w:asciiTheme="minorHAnsi" w:hAnsiTheme="minorHAnsi" w:cstheme="minorHAnsi"/>
        </w:rPr>
        <w:t>.</w:t>
      </w:r>
      <w:r w:rsidR="000F1D15" w:rsidRPr="00F155CC">
        <w:rPr>
          <w:rFonts w:asciiTheme="minorHAnsi" w:hAnsiTheme="minorHAnsi" w:cstheme="minorHAnsi"/>
          <w:lang w:val="id-ID"/>
        </w:rPr>
        <w:t xml:space="preserve"> </w:t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  <w:lang w:val="en-GB" w:eastAsia="en-GB"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center"/>
        <w:rPr>
          <w:b/>
          <w:sz w:val="28"/>
        </w:rPr>
      </w:pPr>
      <w:r w:rsidRPr="002A278E">
        <w:rPr>
          <w:b/>
          <w:sz w:val="28"/>
        </w:rPr>
        <w:lastRenderedPageBreak/>
        <w:t>BIODATA</w:t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center"/>
        <w:rPr>
          <w:b/>
        </w:rPr>
      </w:pPr>
    </w:p>
    <w:p w:rsidR="00291032" w:rsidRPr="002A278E" w:rsidRDefault="00291032" w:rsidP="00291032">
      <w:pPr>
        <w:spacing w:line="360" w:lineRule="auto"/>
        <w:rPr>
          <w:b/>
        </w:rPr>
      </w:pPr>
      <w:r w:rsidRPr="002A278E">
        <w:rPr>
          <w:b/>
        </w:rPr>
        <w:t>DATA DIRI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0"/>
        <w:gridCol w:w="4428"/>
        <w:gridCol w:w="1520"/>
      </w:tblGrid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 xml:space="preserve">Nama </w:t>
            </w:r>
            <w:proofErr w:type="spellStart"/>
            <w:r w:rsidRPr="002A278E">
              <w:t>Lengkap</w:t>
            </w:r>
            <w:proofErr w:type="spellEnd"/>
          </w:p>
        </w:tc>
        <w:tc>
          <w:tcPr>
            <w:tcW w:w="4527" w:type="dxa"/>
          </w:tcPr>
          <w:p w:rsidR="00291032" w:rsidRPr="00A14B54" w:rsidRDefault="00291032" w:rsidP="00A14B54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r w:rsidR="00A14B54">
              <w:rPr>
                <w:lang w:val="id-ID"/>
              </w:rPr>
              <w:t>Reyhan Audian Dwi Putra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NIM</w:t>
            </w:r>
          </w:p>
        </w:tc>
        <w:tc>
          <w:tcPr>
            <w:tcW w:w="4527" w:type="dxa"/>
          </w:tcPr>
          <w:p w:rsidR="00291032" w:rsidRPr="00A14B54" w:rsidRDefault="00DC5587" w:rsidP="00A14B54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>
              <w:t xml:space="preserve">: </w:t>
            </w:r>
            <w:r w:rsidR="00A14B54">
              <w:rPr>
                <w:lang w:val="id-ID"/>
              </w:rPr>
              <w:t>10114280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TTL</w:t>
            </w:r>
          </w:p>
        </w:tc>
        <w:tc>
          <w:tcPr>
            <w:tcW w:w="4527" w:type="dxa"/>
          </w:tcPr>
          <w:p w:rsidR="00291032" w:rsidRPr="002A278E" w:rsidRDefault="00291032" w:rsidP="00A14B54">
            <w:pPr>
              <w:tabs>
                <w:tab w:val="left" w:pos="426"/>
              </w:tabs>
              <w:spacing w:line="360" w:lineRule="auto"/>
              <w:rPr>
                <w:b/>
              </w:rPr>
            </w:pPr>
            <w:r w:rsidRPr="002A278E">
              <w:t xml:space="preserve">: </w:t>
            </w:r>
            <w:r w:rsidR="00A14B54">
              <w:rPr>
                <w:lang w:val="id-ID"/>
              </w:rPr>
              <w:t>Bandung</w:t>
            </w:r>
            <w:r w:rsidRPr="002A278E">
              <w:t xml:space="preserve">, </w:t>
            </w:r>
            <w:r w:rsidR="00A14B54">
              <w:rPr>
                <w:lang w:val="id-ID"/>
              </w:rPr>
              <w:t>16</w:t>
            </w:r>
            <w:r w:rsidRPr="002A278E">
              <w:t xml:space="preserve"> </w:t>
            </w:r>
            <w:r w:rsidR="00A14B54">
              <w:rPr>
                <w:lang w:val="id-ID"/>
              </w:rPr>
              <w:t>Juni</w:t>
            </w:r>
            <w:r w:rsidR="00A14B54">
              <w:t xml:space="preserve"> 1997</w:t>
            </w:r>
          </w:p>
        </w:tc>
        <w:tc>
          <w:tcPr>
            <w:tcW w:w="1588" w:type="dxa"/>
          </w:tcPr>
          <w:p w:rsidR="00291032" w:rsidRPr="002A278E" w:rsidRDefault="008427E6" w:rsidP="000709F3">
            <w:pPr>
              <w:tabs>
                <w:tab w:val="left" w:pos="426"/>
              </w:tabs>
              <w:spacing w:line="360" w:lineRule="auto"/>
            </w:pPr>
            <w:r w:rsidRPr="008427E6">
              <w:rPr>
                <w:noProof/>
                <w:lang w:val="en-GB" w:eastAsia="en-GB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20776</wp:posOffset>
                  </wp:positionH>
                  <wp:positionV relativeFrom="paragraph">
                    <wp:posOffset>-503957</wp:posOffset>
                  </wp:positionV>
                  <wp:extent cx="1080000" cy="1440000"/>
                  <wp:effectExtent l="0" t="0" r="0" b="0"/>
                  <wp:wrapNone/>
                  <wp:docPr id="9" name="Picture 9" descr="E:\S0119C-000078 SATRIO\IMG_7108 MI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S0119C-000078 SATRIO\IMG_7108 MI.jpg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Agama</w:t>
            </w:r>
          </w:p>
        </w:tc>
        <w:tc>
          <w:tcPr>
            <w:tcW w:w="4527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rPr>
                <w:b/>
              </w:rPr>
            </w:pPr>
            <w:r w:rsidRPr="002A278E">
              <w:t>: Islam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proofErr w:type="spellStart"/>
            <w:r w:rsidRPr="002A278E">
              <w:t>Alamat</w:t>
            </w:r>
            <w:proofErr w:type="spellEnd"/>
          </w:p>
        </w:tc>
        <w:tc>
          <w:tcPr>
            <w:tcW w:w="4527" w:type="dxa"/>
          </w:tcPr>
          <w:p w:rsidR="00291032" w:rsidRPr="00A705AB" w:rsidRDefault="00291032" w:rsidP="000709F3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proofErr w:type="spellStart"/>
            <w:r w:rsidR="00A14B54" w:rsidRPr="00A14B54">
              <w:t>Jalan</w:t>
            </w:r>
            <w:proofErr w:type="spellEnd"/>
            <w:r w:rsidR="00A14B54" w:rsidRPr="00A14B54">
              <w:t xml:space="preserve"> </w:t>
            </w:r>
            <w:proofErr w:type="spellStart"/>
            <w:r w:rsidR="00A14B54" w:rsidRPr="00A14B54">
              <w:t>Saluyu</w:t>
            </w:r>
            <w:proofErr w:type="spellEnd"/>
            <w:r w:rsidR="00A14B54" w:rsidRPr="00A14B54">
              <w:t xml:space="preserve"> XV</w:t>
            </w:r>
            <w:r w:rsidR="00A14B54">
              <w:rPr>
                <w:lang w:val="id-ID"/>
              </w:rPr>
              <w:t>-</w:t>
            </w:r>
            <w:r w:rsidR="00A14B54" w:rsidRPr="00A14B54">
              <w:t>B No.437</w:t>
            </w:r>
            <w:r w:rsidR="00A14B54">
              <w:rPr>
                <w:lang w:val="id-ID"/>
              </w:rPr>
              <w:t xml:space="preserve"> RT.06 RW.07</w:t>
            </w:r>
            <w:r w:rsidR="00A705AB">
              <w:rPr>
                <w:lang w:val="id-ID"/>
              </w:rPr>
              <w:t>,</w:t>
            </w:r>
            <w:r w:rsidR="00A14B54">
              <w:rPr>
                <w:lang w:val="id-ID"/>
              </w:rPr>
              <w:t xml:space="preserve"> Cipamokolan</w:t>
            </w:r>
            <w:r w:rsidR="00A705AB">
              <w:rPr>
                <w:lang w:val="id-ID"/>
              </w:rPr>
              <w:t>, Rancasari, Kota Bandung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Telepon</w:t>
            </w:r>
            <w:proofErr w:type="spellEnd"/>
          </w:p>
        </w:tc>
        <w:tc>
          <w:tcPr>
            <w:tcW w:w="4527" w:type="dxa"/>
          </w:tcPr>
          <w:p w:rsidR="00291032" w:rsidRPr="00971F00" w:rsidRDefault="00291032" w:rsidP="00971F00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r w:rsidR="00971F00">
              <w:rPr>
                <w:lang w:val="id-ID"/>
              </w:rPr>
              <w:t>085737953188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proofErr w:type="spellStart"/>
            <w:r w:rsidRPr="002A278E">
              <w:t>Alamat</w:t>
            </w:r>
            <w:proofErr w:type="spellEnd"/>
            <w:r w:rsidRPr="002A278E">
              <w:t xml:space="preserve"> E-mail</w:t>
            </w:r>
          </w:p>
        </w:tc>
        <w:tc>
          <w:tcPr>
            <w:tcW w:w="4527" w:type="dxa"/>
          </w:tcPr>
          <w:p w:rsidR="00291032" w:rsidRPr="002A278E" w:rsidRDefault="00DF6649" w:rsidP="00971F00">
            <w:pPr>
              <w:tabs>
                <w:tab w:val="left" w:pos="426"/>
              </w:tabs>
              <w:spacing w:line="360" w:lineRule="auto"/>
            </w:pPr>
            <w:r>
              <w:t xml:space="preserve">: </w:t>
            </w:r>
            <w:r w:rsidR="00971F00">
              <w:rPr>
                <w:lang w:val="id-ID"/>
              </w:rPr>
              <w:t>reyhanadp@yahoo.co.id</w:t>
            </w:r>
            <w:r w:rsidR="005515B6">
              <w:fldChar w:fldCharType="begin"/>
            </w:r>
            <w:r w:rsidR="005515B6">
              <w:instrText xml:space="preserve"> HYPERLINK "mailto:kinantiken@gmail.com" </w:instrText>
            </w:r>
            <w:r w:rsidR="005515B6">
              <w:fldChar w:fldCharType="end"/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291032" w:rsidRPr="002A278E" w:rsidRDefault="00291032" w:rsidP="00291032">
      <w:pPr>
        <w:spacing w:line="360" w:lineRule="auto"/>
        <w:rPr>
          <w:b/>
        </w:rPr>
      </w:pPr>
      <w:r w:rsidRPr="002A278E">
        <w:rPr>
          <w:b/>
        </w:rPr>
        <w:t>RIWAYAT PENDIDIKAN</w:t>
      </w:r>
    </w:p>
    <w:tbl>
      <w:tblPr>
        <w:tblStyle w:val="TableGrid"/>
        <w:tblW w:w="8168" w:type="dxa"/>
        <w:jc w:val="center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453"/>
        <w:gridCol w:w="4841"/>
        <w:gridCol w:w="1874"/>
      </w:tblGrid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r w:rsidRPr="002A278E">
              <w:rPr>
                <w:b/>
              </w:rPr>
              <w:t xml:space="preserve">Tingkat </w:t>
            </w:r>
            <w:proofErr w:type="spellStart"/>
            <w:r w:rsidRPr="002A278E">
              <w:rPr>
                <w:b/>
              </w:rPr>
              <w:t>pendidikan</w:t>
            </w:r>
            <w:proofErr w:type="spellEnd"/>
          </w:p>
        </w:tc>
        <w:tc>
          <w:tcPr>
            <w:tcW w:w="4841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r>
              <w:rPr>
                <w:b/>
              </w:rPr>
              <w:t xml:space="preserve">Nama </w:t>
            </w:r>
            <w:proofErr w:type="spellStart"/>
            <w:r>
              <w:rPr>
                <w:b/>
              </w:rPr>
              <w:t>sekolah</w:t>
            </w:r>
            <w:proofErr w:type="spellEnd"/>
            <w:r>
              <w:rPr>
                <w:b/>
              </w:rPr>
              <w:t xml:space="preserve"> – Kota/</w:t>
            </w:r>
            <w:proofErr w:type="spellStart"/>
            <w:r>
              <w:rPr>
                <w:b/>
              </w:rPr>
              <w:t>K</w:t>
            </w:r>
            <w:r w:rsidRPr="002A278E">
              <w:rPr>
                <w:b/>
              </w:rPr>
              <w:t>abupaten</w:t>
            </w:r>
            <w:proofErr w:type="spellEnd"/>
          </w:p>
        </w:tc>
        <w:tc>
          <w:tcPr>
            <w:tcW w:w="1874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proofErr w:type="spellStart"/>
            <w:r w:rsidRPr="002A278E">
              <w:rPr>
                <w:b/>
              </w:rPr>
              <w:t>Tahun</w:t>
            </w:r>
            <w:proofErr w:type="spellEnd"/>
            <w:r w:rsidRPr="002A278E">
              <w:rPr>
                <w:b/>
              </w:rPr>
              <w:t xml:space="preserve"> </w:t>
            </w:r>
            <w:proofErr w:type="spellStart"/>
            <w:r w:rsidRPr="002A278E">
              <w:rPr>
                <w:b/>
              </w:rPr>
              <w:t>masuk</w:t>
            </w:r>
            <w:proofErr w:type="spellEnd"/>
            <w:r w:rsidRPr="002A278E">
              <w:rPr>
                <w:b/>
              </w:rPr>
              <w:t xml:space="preserve"> – </w:t>
            </w:r>
            <w:proofErr w:type="spellStart"/>
            <w:r w:rsidRPr="002A278E">
              <w:rPr>
                <w:b/>
              </w:rPr>
              <w:t>Tahun</w:t>
            </w:r>
            <w:proofErr w:type="spellEnd"/>
            <w:r w:rsidRPr="002A278E">
              <w:rPr>
                <w:b/>
              </w:rPr>
              <w:t xml:space="preserve"> </w:t>
            </w:r>
            <w:proofErr w:type="spellStart"/>
            <w:r w:rsidRPr="002A278E">
              <w:rPr>
                <w:b/>
              </w:rPr>
              <w:t>keluar</w:t>
            </w:r>
            <w:proofErr w:type="spellEnd"/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TK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TK Indriyasana Yayasan Anna</w:t>
            </w:r>
          </w:p>
        </w:tc>
        <w:tc>
          <w:tcPr>
            <w:tcW w:w="1874" w:type="dxa"/>
            <w:vAlign w:val="center"/>
          </w:tcPr>
          <w:p w:rsidR="00291032" w:rsidRPr="002A278E" w:rsidRDefault="00243ACF" w:rsidP="000709F3">
            <w:pPr>
              <w:jc w:val="center"/>
            </w:pPr>
            <w:r>
              <w:rPr>
                <w:lang w:val="id-ID"/>
              </w:rPr>
              <w:t>2000</w:t>
            </w:r>
            <w:r>
              <w:t xml:space="preserve"> – 2002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D</w:t>
            </w:r>
          </w:p>
        </w:tc>
        <w:tc>
          <w:tcPr>
            <w:tcW w:w="4841" w:type="dxa"/>
            <w:vAlign w:val="center"/>
          </w:tcPr>
          <w:p w:rsidR="00291032" w:rsidRPr="002A278E" w:rsidRDefault="004324B8" w:rsidP="000709F3">
            <w:pPr>
              <w:jc w:val="center"/>
            </w:pPr>
            <w:r>
              <w:t>SD</w:t>
            </w:r>
            <w:r w:rsidR="00971F00" w:rsidRPr="00971F00">
              <w:t xml:space="preserve"> </w:t>
            </w:r>
            <w:proofErr w:type="spellStart"/>
            <w:r w:rsidR="00971F00" w:rsidRPr="00971F00">
              <w:t>Indriyasana</w:t>
            </w:r>
            <w:proofErr w:type="spellEnd"/>
            <w:r w:rsidR="00971F00" w:rsidRPr="00971F00">
              <w:t xml:space="preserve"> </w:t>
            </w:r>
            <w:proofErr w:type="spellStart"/>
            <w:r w:rsidR="00971F00" w:rsidRPr="00971F00">
              <w:t>Yayasan</w:t>
            </w:r>
            <w:proofErr w:type="spellEnd"/>
            <w:r w:rsidR="00971F00" w:rsidRPr="00971F00">
              <w:t xml:space="preserve"> Anna</w:t>
            </w:r>
          </w:p>
        </w:tc>
        <w:tc>
          <w:tcPr>
            <w:tcW w:w="1874" w:type="dxa"/>
            <w:vAlign w:val="center"/>
          </w:tcPr>
          <w:p w:rsidR="00291032" w:rsidRPr="002A278E" w:rsidRDefault="00243ACF" w:rsidP="000709F3">
            <w:pPr>
              <w:jc w:val="center"/>
            </w:pPr>
            <w:r>
              <w:t>2002</w:t>
            </w:r>
            <w:r w:rsidR="008427E6">
              <w:t xml:space="preserve"> – 2008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MP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SMP Ignatius Slamet Riyadi</w:t>
            </w:r>
          </w:p>
        </w:tc>
        <w:tc>
          <w:tcPr>
            <w:tcW w:w="1874" w:type="dxa"/>
            <w:vAlign w:val="center"/>
          </w:tcPr>
          <w:p w:rsidR="00291032" w:rsidRPr="002A278E" w:rsidRDefault="008427E6" w:rsidP="000709F3">
            <w:pPr>
              <w:jc w:val="center"/>
            </w:pPr>
            <w:r>
              <w:t>2008</w:t>
            </w:r>
            <w:r w:rsidR="00291032" w:rsidRPr="002A278E">
              <w:t xml:space="preserve"> – 2011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MA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SMA Plus Al-Ghifari</w:t>
            </w:r>
          </w:p>
        </w:tc>
        <w:tc>
          <w:tcPr>
            <w:tcW w:w="1874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2011 – 2014</w:t>
            </w: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</w:pPr>
    </w:p>
    <w:p w:rsidR="00291032" w:rsidRPr="002A278E" w:rsidRDefault="00291032" w:rsidP="00291032">
      <w:pPr>
        <w:tabs>
          <w:tab w:val="left" w:pos="426"/>
        </w:tabs>
        <w:spacing w:line="360" w:lineRule="auto"/>
      </w:pPr>
      <w:proofErr w:type="spellStart"/>
      <w:r w:rsidRPr="002A278E">
        <w:t>Demikian</w:t>
      </w:r>
      <w:proofErr w:type="spellEnd"/>
      <w:r w:rsidRPr="002A278E">
        <w:t xml:space="preserve"> biodata </w:t>
      </w:r>
      <w:proofErr w:type="spellStart"/>
      <w:r w:rsidRPr="002A278E">
        <w:t>ini</w:t>
      </w:r>
      <w:proofErr w:type="spellEnd"/>
      <w:r w:rsidRPr="002A278E">
        <w:t xml:space="preserve"> </w:t>
      </w:r>
      <w:proofErr w:type="spellStart"/>
      <w:r w:rsidRPr="002A278E">
        <w:t>saya</w:t>
      </w:r>
      <w:proofErr w:type="spellEnd"/>
      <w:r w:rsidRPr="002A278E">
        <w:t xml:space="preserve"> </w:t>
      </w:r>
      <w:proofErr w:type="spellStart"/>
      <w:r w:rsidRPr="002A278E">
        <w:t>buat</w:t>
      </w:r>
      <w:proofErr w:type="spellEnd"/>
      <w:r w:rsidRPr="002A278E">
        <w:t xml:space="preserve"> </w:t>
      </w:r>
      <w:proofErr w:type="spellStart"/>
      <w:r w:rsidRPr="002A278E">
        <w:t>dengan</w:t>
      </w:r>
      <w:proofErr w:type="spellEnd"/>
      <w:r w:rsidRPr="002A278E">
        <w:t xml:space="preserve"> </w:t>
      </w:r>
      <w:proofErr w:type="spellStart"/>
      <w:r w:rsidRPr="002A278E">
        <w:t>sebenar-benarnya</w:t>
      </w:r>
      <w:proofErr w:type="spellEnd"/>
      <w:r w:rsidRPr="002A278E">
        <w:t>.</w:t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right"/>
      </w:pPr>
    </w:p>
    <w:p w:rsidR="00291032" w:rsidRPr="002A278E" w:rsidRDefault="00291032" w:rsidP="00291032">
      <w:pPr>
        <w:tabs>
          <w:tab w:val="left" w:pos="426"/>
        </w:tabs>
        <w:spacing w:line="360" w:lineRule="auto"/>
        <w:jc w:val="right"/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79"/>
        <w:gridCol w:w="3659"/>
      </w:tblGrid>
      <w:tr w:rsidR="00291032" w:rsidRPr="002A278E" w:rsidTr="000709F3">
        <w:trPr>
          <w:jc w:val="center"/>
        </w:trPr>
        <w:tc>
          <w:tcPr>
            <w:tcW w:w="460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right"/>
            </w:pPr>
          </w:p>
        </w:tc>
        <w:tc>
          <w:tcPr>
            <w:tcW w:w="3830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  <w:proofErr w:type="spellStart"/>
            <w:r w:rsidRPr="002A278E">
              <w:t>Mahasiswa</w:t>
            </w:r>
            <w:proofErr w:type="spellEnd"/>
            <w:r w:rsidRPr="002A278E">
              <w:t xml:space="preserve"> yang </w:t>
            </w:r>
            <w:proofErr w:type="spellStart"/>
            <w:r w:rsidRPr="002A278E">
              <w:t>bersangkutan</w:t>
            </w:r>
            <w:proofErr w:type="spellEnd"/>
            <w:r w:rsidRPr="002A278E">
              <w:t>,</w:t>
            </w: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8427E6">
            <w:pPr>
              <w:tabs>
                <w:tab w:val="left" w:pos="426"/>
              </w:tabs>
              <w:spacing w:line="360" w:lineRule="auto"/>
              <w:jc w:val="center"/>
            </w:pPr>
            <w:r w:rsidRPr="002A278E">
              <w:t>(</w:t>
            </w:r>
            <w:r w:rsidR="008427E6">
              <w:rPr>
                <w:lang w:val="id-ID"/>
              </w:rPr>
              <w:t>Reyhan Audian Dwi Putra</w:t>
            </w:r>
            <w:r w:rsidRPr="002A278E">
              <w:t>)</w:t>
            </w: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696269" w:rsidRDefault="0053087A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480945</wp:posOffset>
                </wp:positionH>
                <wp:positionV relativeFrom="paragraph">
                  <wp:posOffset>5325110</wp:posOffset>
                </wp:positionV>
                <wp:extent cx="441325" cy="331470"/>
                <wp:effectExtent l="0" t="0" r="0" b="2540"/>
                <wp:wrapNone/>
                <wp:docPr id="14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FE5CC4" w:rsidRDefault="00A14B54" w:rsidP="00696269">
                            <w:pPr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>E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46" type="#_x0000_t202" style="position:absolute;left:0;text-align:left;margin-left:195.35pt;margin-top:419.3pt;width:34.75pt;height:26.1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" stroked="f">
                <v:textbox>
                  <w:txbxContent>
                    <w:p w:rsidR="00A14B54" w:rsidRPr="00FE5CC4" w:rsidRDefault="00A14B54" w:rsidP="00696269">
                      <w:pPr>
                        <w:jc w:val="center"/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>E-1</w:t>
                      </w:r>
                    </w:p>
                  </w:txbxContent>
                </v:textbox>
              </v:shape>
            </w:pict>
          </mc:Fallback>
        </mc:AlternateContent>
      </w:r>
    </w:p>
    <w:sectPr w:rsidR="00696269" w:rsidSect="00055090"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21CA" w:rsidRDefault="00EA21CA" w:rsidP="00823554">
      <w:r>
        <w:separator/>
      </w:r>
    </w:p>
  </w:endnote>
  <w:endnote w:type="continuationSeparator" w:id="0">
    <w:p w:rsidR="00EA21CA" w:rsidRDefault="00EA21CA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01D3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  <w:jc w:val="center"/>
    </w:pPr>
  </w:p>
  <w:p w:rsidR="00A14B54" w:rsidRDefault="00A14B54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  <w:jc w:val="center"/>
    </w:pPr>
  </w:p>
  <w:p w:rsidR="00A14B54" w:rsidRDefault="00A14B54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t>1</w:t>
        </w:r>
      </w:p>
    </w:sdtContent>
  </w:sdt>
  <w:p w:rsidR="00A14B54" w:rsidRDefault="00A14B54" w:rsidP="00C16D10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21CA" w:rsidRDefault="00EA21CA" w:rsidP="00823554">
      <w:r>
        <w:separator/>
      </w:r>
    </w:p>
  </w:footnote>
  <w:footnote w:type="continuationSeparator" w:id="0">
    <w:p w:rsidR="00EA21CA" w:rsidRDefault="00EA21CA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Pr="00B34335" w:rsidRDefault="00A14B54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2ADB"/>
    <w:rsid w:val="00007D7A"/>
    <w:rsid w:val="00013588"/>
    <w:rsid w:val="00013C8F"/>
    <w:rsid w:val="00016CAB"/>
    <w:rsid w:val="00017931"/>
    <w:rsid w:val="000179B4"/>
    <w:rsid w:val="00022399"/>
    <w:rsid w:val="00031D05"/>
    <w:rsid w:val="000340B2"/>
    <w:rsid w:val="000346A5"/>
    <w:rsid w:val="00037582"/>
    <w:rsid w:val="00042759"/>
    <w:rsid w:val="00047D52"/>
    <w:rsid w:val="000537C0"/>
    <w:rsid w:val="00055090"/>
    <w:rsid w:val="00061F49"/>
    <w:rsid w:val="000637DC"/>
    <w:rsid w:val="0006414E"/>
    <w:rsid w:val="000646B8"/>
    <w:rsid w:val="00067D48"/>
    <w:rsid w:val="000709F3"/>
    <w:rsid w:val="00075730"/>
    <w:rsid w:val="000809E5"/>
    <w:rsid w:val="000834CC"/>
    <w:rsid w:val="00086DAB"/>
    <w:rsid w:val="000878A4"/>
    <w:rsid w:val="00090283"/>
    <w:rsid w:val="000A1692"/>
    <w:rsid w:val="000A2E4A"/>
    <w:rsid w:val="000A47B2"/>
    <w:rsid w:val="000A4FE4"/>
    <w:rsid w:val="000A73DF"/>
    <w:rsid w:val="000B1D9D"/>
    <w:rsid w:val="000B3110"/>
    <w:rsid w:val="000C23DB"/>
    <w:rsid w:val="000C720A"/>
    <w:rsid w:val="000E6541"/>
    <w:rsid w:val="000F0190"/>
    <w:rsid w:val="000F1D15"/>
    <w:rsid w:val="000F5CC9"/>
    <w:rsid w:val="001032AD"/>
    <w:rsid w:val="0011268D"/>
    <w:rsid w:val="0011305B"/>
    <w:rsid w:val="00131143"/>
    <w:rsid w:val="00142B9C"/>
    <w:rsid w:val="00145628"/>
    <w:rsid w:val="001550EA"/>
    <w:rsid w:val="001563AB"/>
    <w:rsid w:val="0017735F"/>
    <w:rsid w:val="00180055"/>
    <w:rsid w:val="00193229"/>
    <w:rsid w:val="00193384"/>
    <w:rsid w:val="001A7B70"/>
    <w:rsid w:val="001C2AA3"/>
    <w:rsid w:val="001C7FBA"/>
    <w:rsid w:val="001D2AE9"/>
    <w:rsid w:val="001D5A0C"/>
    <w:rsid w:val="001D6638"/>
    <w:rsid w:val="001E3D4E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464F"/>
    <w:rsid w:val="00240280"/>
    <w:rsid w:val="00242ACC"/>
    <w:rsid w:val="00243ACF"/>
    <w:rsid w:val="002457D5"/>
    <w:rsid w:val="00247120"/>
    <w:rsid w:val="00252FC7"/>
    <w:rsid w:val="00253CA7"/>
    <w:rsid w:val="00254E2A"/>
    <w:rsid w:val="00273044"/>
    <w:rsid w:val="00283719"/>
    <w:rsid w:val="002904D8"/>
    <w:rsid w:val="00291032"/>
    <w:rsid w:val="00294C46"/>
    <w:rsid w:val="002957BD"/>
    <w:rsid w:val="002A2D5E"/>
    <w:rsid w:val="002B0537"/>
    <w:rsid w:val="002B0E16"/>
    <w:rsid w:val="002B1948"/>
    <w:rsid w:val="002B3841"/>
    <w:rsid w:val="002B409C"/>
    <w:rsid w:val="002B49CD"/>
    <w:rsid w:val="002C723F"/>
    <w:rsid w:val="002D1A6D"/>
    <w:rsid w:val="002D31F8"/>
    <w:rsid w:val="002D727B"/>
    <w:rsid w:val="002E28DA"/>
    <w:rsid w:val="002E52FE"/>
    <w:rsid w:val="003032D0"/>
    <w:rsid w:val="003055E1"/>
    <w:rsid w:val="003134FB"/>
    <w:rsid w:val="00315606"/>
    <w:rsid w:val="00330C51"/>
    <w:rsid w:val="00333774"/>
    <w:rsid w:val="003403D6"/>
    <w:rsid w:val="00340F75"/>
    <w:rsid w:val="00341388"/>
    <w:rsid w:val="003419C4"/>
    <w:rsid w:val="00345618"/>
    <w:rsid w:val="0035140F"/>
    <w:rsid w:val="003515D0"/>
    <w:rsid w:val="00363051"/>
    <w:rsid w:val="0036496E"/>
    <w:rsid w:val="0038041C"/>
    <w:rsid w:val="00380CB3"/>
    <w:rsid w:val="003A2594"/>
    <w:rsid w:val="003A41D0"/>
    <w:rsid w:val="003A6608"/>
    <w:rsid w:val="003B5D41"/>
    <w:rsid w:val="003C2AD9"/>
    <w:rsid w:val="003C31CD"/>
    <w:rsid w:val="003C5626"/>
    <w:rsid w:val="003D02A5"/>
    <w:rsid w:val="003E0D42"/>
    <w:rsid w:val="003E4107"/>
    <w:rsid w:val="003E50A6"/>
    <w:rsid w:val="0040589C"/>
    <w:rsid w:val="004079B9"/>
    <w:rsid w:val="00411B1C"/>
    <w:rsid w:val="00411DD0"/>
    <w:rsid w:val="0041228F"/>
    <w:rsid w:val="004179B1"/>
    <w:rsid w:val="00417A9B"/>
    <w:rsid w:val="004324B8"/>
    <w:rsid w:val="0043535E"/>
    <w:rsid w:val="004401D3"/>
    <w:rsid w:val="00443FE6"/>
    <w:rsid w:val="0045496E"/>
    <w:rsid w:val="004555C3"/>
    <w:rsid w:val="00457C0A"/>
    <w:rsid w:val="00462851"/>
    <w:rsid w:val="004732E2"/>
    <w:rsid w:val="00473447"/>
    <w:rsid w:val="00475CE4"/>
    <w:rsid w:val="00476DAC"/>
    <w:rsid w:val="004A22EE"/>
    <w:rsid w:val="004B4E04"/>
    <w:rsid w:val="004B652E"/>
    <w:rsid w:val="004C20D2"/>
    <w:rsid w:val="004C2885"/>
    <w:rsid w:val="004C77D9"/>
    <w:rsid w:val="004D2097"/>
    <w:rsid w:val="004D2EF0"/>
    <w:rsid w:val="004E51DF"/>
    <w:rsid w:val="004E5A64"/>
    <w:rsid w:val="004E6E5D"/>
    <w:rsid w:val="004F0DB9"/>
    <w:rsid w:val="005079D9"/>
    <w:rsid w:val="00507A8A"/>
    <w:rsid w:val="00507CF3"/>
    <w:rsid w:val="00510917"/>
    <w:rsid w:val="00523D86"/>
    <w:rsid w:val="0053087A"/>
    <w:rsid w:val="00531AFA"/>
    <w:rsid w:val="005502B6"/>
    <w:rsid w:val="00550DA2"/>
    <w:rsid w:val="005515B6"/>
    <w:rsid w:val="00552ADB"/>
    <w:rsid w:val="00556135"/>
    <w:rsid w:val="005571D7"/>
    <w:rsid w:val="00563135"/>
    <w:rsid w:val="005701D0"/>
    <w:rsid w:val="00572A7E"/>
    <w:rsid w:val="005736E9"/>
    <w:rsid w:val="00576EE7"/>
    <w:rsid w:val="00577730"/>
    <w:rsid w:val="00586172"/>
    <w:rsid w:val="005901F4"/>
    <w:rsid w:val="00592151"/>
    <w:rsid w:val="005A52CE"/>
    <w:rsid w:val="005A5B15"/>
    <w:rsid w:val="005B0B15"/>
    <w:rsid w:val="005B0C5A"/>
    <w:rsid w:val="005B5FAC"/>
    <w:rsid w:val="005C1531"/>
    <w:rsid w:val="005C37F9"/>
    <w:rsid w:val="005C5416"/>
    <w:rsid w:val="005D50E0"/>
    <w:rsid w:val="005F5178"/>
    <w:rsid w:val="006022B9"/>
    <w:rsid w:val="006035FC"/>
    <w:rsid w:val="00606639"/>
    <w:rsid w:val="006069FF"/>
    <w:rsid w:val="0060778E"/>
    <w:rsid w:val="006121EB"/>
    <w:rsid w:val="006124D8"/>
    <w:rsid w:val="006170FE"/>
    <w:rsid w:val="00620950"/>
    <w:rsid w:val="00624D63"/>
    <w:rsid w:val="00625749"/>
    <w:rsid w:val="006277B9"/>
    <w:rsid w:val="00641F9E"/>
    <w:rsid w:val="00645E53"/>
    <w:rsid w:val="006460E7"/>
    <w:rsid w:val="00646DDF"/>
    <w:rsid w:val="00652D33"/>
    <w:rsid w:val="0065369F"/>
    <w:rsid w:val="00653D75"/>
    <w:rsid w:val="006618C2"/>
    <w:rsid w:val="00672648"/>
    <w:rsid w:val="00681AB0"/>
    <w:rsid w:val="006827AA"/>
    <w:rsid w:val="006842D6"/>
    <w:rsid w:val="0069035A"/>
    <w:rsid w:val="00696269"/>
    <w:rsid w:val="006A2D95"/>
    <w:rsid w:val="006A7FB2"/>
    <w:rsid w:val="006C6A19"/>
    <w:rsid w:val="006D401D"/>
    <w:rsid w:val="006E25A4"/>
    <w:rsid w:val="006E5837"/>
    <w:rsid w:val="006E63A9"/>
    <w:rsid w:val="006E657D"/>
    <w:rsid w:val="006F1D23"/>
    <w:rsid w:val="006F2E6D"/>
    <w:rsid w:val="006F48F6"/>
    <w:rsid w:val="007075E2"/>
    <w:rsid w:val="007130DA"/>
    <w:rsid w:val="00713391"/>
    <w:rsid w:val="00720B02"/>
    <w:rsid w:val="007220E9"/>
    <w:rsid w:val="00726929"/>
    <w:rsid w:val="00736F92"/>
    <w:rsid w:val="00745764"/>
    <w:rsid w:val="007459D1"/>
    <w:rsid w:val="0076073D"/>
    <w:rsid w:val="00773B20"/>
    <w:rsid w:val="00773F61"/>
    <w:rsid w:val="00775508"/>
    <w:rsid w:val="00781320"/>
    <w:rsid w:val="00781438"/>
    <w:rsid w:val="007831C1"/>
    <w:rsid w:val="00787BAC"/>
    <w:rsid w:val="00792F3B"/>
    <w:rsid w:val="007B5E1A"/>
    <w:rsid w:val="007C36BB"/>
    <w:rsid w:val="007E1249"/>
    <w:rsid w:val="007E17EF"/>
    <w:rsid w:val="00802B31"/>
    <w:rsid w:val="00804F57"/>
    <w:rsid w:val="00805583"/>
    <w:rsid w:val="008114BD"/>
    <w:rsid w:val="00811741"/>
    <w:rsid w:val="00820482"/>
    <w:rsid w:val="00823554"/>
    <w:rsid w:val="00826EAD"/>
    <w:rsid w:val="00834F85"/>
    <w:rsid w:val="0084190B"/>
    <w:rsid w:val="008427E6"/>
    <w:rsid w:val="0086081E"/>
    <w:rsid w:val="0088228A"/>
    <w:rsid w:val="008923C3"/>
    <w:rsid w:val="008937AD"/>
    <w:rsid w:val="008A1666"/>
    <w:rsid w:val="008B1068"/>
    <w:rsid w:val="008C262C"/>
    <w:rsid w:val="008C427E"/>
    <w:rsid w:val="008C5DCD"/>
    <w:rsid w:val="008C5FBA"/>
    <w:rsid w:val="008E34F3"/>
    <w:rsid w:val="008E4A39"/>
    <w:rsid w:val="008E65AA"/>
    <w:rsid w:val="008F05BB"/>
    <w:rsid w:val="008F3AFC"/>
    <w:rsid w:val="009032AA"/>
    <w:rsid w:val="00910665"/>
    <w:rsid w:val="00914286"/>
    <w:rsid w:val="009176BF"/>
    <w:rsid w:val="00917DEC"/>
    <w:rsid w:val="0092082A"/>
    <w:rsid w:val="0092091D"/>
    <w:rsid w:val="00920E06"/>
    <w:rsid w:val="009219DE"/>
    <w:rsid w:val="00921F95"/>
    <w:rsid w:val="00922549"/>
    <w:rsid w:val="00922E6D"/>
    <w:rsid w:val="00926A6C"/>
    <w:rsid w:val="009315D2"/>
    <w:rsid w:val="00931D4D"/>
    <w:rsid w:val="00935AF3"/>
    <w:rsid w:val="00945407"/>
    <w:rsid w:val="00960FF5"/>
    <w:rsid w:val="00961D7E"/>
    <w:rsid w:val="00962C3C"/>
    <w:rsid w:val="009678EF"/>
    <w:rsid w:val="00971F00"/>
    <w:rsid w:val="00987952"/>
    <w:rsid w:val="009A4B08"/>
    <w:rsid w:val="009A5B18"/>
    <w:rsid w:val="009A74F6"/>
    <w:rsid w:val="009C08C6"/>
    <w:rsid w:val="009C743E"/>
    <w:rsid w:val="009C7B30"/>
    <w:rsid w:val="009D21FE"/>
    <w:rsid w:val="009E03DB"/>
    <w:rsid w:val="009E1544"/>
    <w:rsid w:val="009E1AE1"/>
    <w:rsid w:val="009E3CBD"/>
    <w:rsid w:val="009E539B"/>
    <w:rsid w:val="009E5E93"/>
    <w:rsid w:val="009F3BB5"/>
    <w:rsid w:val="009F4C00"/>
    <w:rsid w:val="00A00CDB"/>
    <w:rsid w:val="00A02991"/>
    <w:rsid w:val="00A04C50"/>
    <w:rsid w:val="00A0503E"/>
    <w:rsid w:val="00A0657B"/>
    <w:rsid w:val="00A123B8"/>
    <w:rsid w:val="00A14B54"/>
    <w:rsid w:val="00A22DCD"/>
    <w:rsid w:val="00A27952"/>
    <w:rsid w:val="00A3101B"/>
    <w:rsid w:val="00A36130"/>
    <w:rsid w:val="00A411F1"/>
    <w:rsid w:val="00A51B85"/>
    <w:rsid w:val="00A573E7"/>
    <w:rsid w:val="00A63857"/>
    <w:rsid w:val="00A65AE9"/>
    <w:rsid w:val="00A705AB"/>
    <w:rsid w:val="00A84841"/>
    <w:rsid w:val="00A85BFF"/>
    <w:rsid w:val="00A877C0"/>
    <w:rsid w:val="00A92195"/>
    <w:rsid w:val="00A963C2"/>
    <w:rsid w:val="00A9723D"/>
    <w:rsid w:val="00AA0010"/>
    <w:rsid w:val="00AA606E"/>
    <w:rsid w:val="00AA7410"/>
    <w:rsid w:val="00AB02B6"/>
    <w:rsid w:val="00AB1F5A"/>
    <w:rsid w:val="00AC5603"/>
    <w:rsid w:val="00AD5187"/>
    <w:rsid w:val="00AD634F"/>
    <w:rsid w:val="00AD7701"/>
    <w:rsid w:val="00AE0A76"/>
    <w:rsid w:val="00AE35A5"/>
    <w:rsid w:val="00AE3F7D"/>
    <w:rsid w:val="00AE4808"/>
    <w:rsid w:val="00AF6CE9"/>
    <w:rsid w:val="00B022C2"/>
    <w:rsid w:val="00B075CD"/>
    <w:rsid w:val="00B15E50"/>
    <w:rsid w:val="00B26426"/>
    <w:rsid w:val="00B26F7E"/>
    <w:rsid w:val="00B27261"/>
    <w:rsid w:val="00B33356"/>
    <w:rsid w:val="00B34335"/>
    <w:rsid w:val="00B370E4"/>
    <w:rsid w:val="00B42886"/>
    <w:rsid w:val="00B52741"/>
    <w:rsid w:val="00B707AA"/>
    <w:rsid w:val="00B70C58"/>
    <w:rsid w:val="00B747E0"/>
    <w:rsid w:val="00B76822"/>
    <w:rsid w:val="00B77DFF"/>
    <w:rsid w:val="00B815C5"/>
    <w:rsid w:val="00B8431E"/>
    <w:rsid w:val="00B909DF"/>
    <w:rsid w:val="00B910C6"/>
    <w:rsid w:val="00B924D3"/>
    <w:rsid w:val="00BA06AC"/>
    <w:rsid w:val="00BA6D2A"/>
    <w:rsid w:val="00BB17EA"/>
    <w:rsid w:val="00BB2D74"/>
    <w:rsid w:val="00BB33D5"/>
    <w:rsid w:val="00BB37EC"/>
    <w:rsid w:val="00BB4B79"/>
    <w:rsid w:val="00BC06DE"/>
    <w:rsid w:val="00BC1A24"/>
    <w:rsid w:val="00BD2AE4"/>
    <w:rsid w:val="00BE78F1"/>
    <w:rsid w:val="00BF0A79"/>
    <w:rsid w:val="00BF35A7"/>
    <w:rsid w:val="00BF502A"/>
    <w:rsid w:val="00C0558A"/>
    <w:rsid w:val="00C069EE"/>
    <w:rsid w:val="00C06E44"/>
    <w:rsid w:val="00C120EF"/>
    <w:rsid w:val="00C152E7"/>
    <w:rsid w:val="00C16D10"/>
    <w:rsid w:val="00C2585C"/>
    <w:rsid w:val="00C34B2B"/>
    <w:rsid w:val="00C359B6"/>
    <w:rsid w:val="00C36F23"/>
    <w:rsid w:val="00C46678"/>
    <w:rsid w:val="00C472C9"/>
    <w:rsid w:val="00C5352A"/>
    <w:rsid w:val="00C617F6"/>
    <w:rsid w:val="00C70A56"/>
    <w:rsid w:val="00C717A1"/>
    <w:rsid w:val="00C73188"/>
    <w:rsid w:val="00C76F51"/>
    <w:rsid w:val="00C90045"/>
    <w:rsid w:val="00CB406F"/>
    <w:rsid w:val="00CC0954"/>
    <w:rsid w:val="00CC2222"/>
    <w:rsid w:val="00CC5BE7"/>
    <w:rsid w:val="00CD305E"/>
    <w:rsid w:val="00CE39D4"/>
    <w:rsid w:val="00CE585A"/>
    <w:rsid w:val="00CF1195"/>
    <w:rsid w:val="00CF26A3"/>
    <w:rsid w:val="00CF2E55"/>
    <w:rsid w:val="00D04494"/>
    <w:rsid w:val="00D059B3"/>
    <w:rsid w:val="00D14F4F"/>
    <w:rsid w:val="00D30795"/>
    <w:rsid w:val="00D35D15"/>
    <w:rsid w:val="00D368FD"/>
    <w:rsid w:val="00D36BFA"/>
    <w:rsid w:val="00D52BC0"/>
    <w:rsid w:val="00D535E9"/>
    <w:rsid w:val="00D538F9"/>
    <w:rsid w:val="00D560C1"/>
    <w:rsid w:val="00D630E4"/>
    <w:rsid w:val="00D71DD4"/>
    <w:rsid w:val="00D8044F"/>
    <w:rsid w:val="00D850C9"/>
    <w:rsid w:val="00D863B7"/>
    <w:rsid w:val="00D97E15"/>
    <w:rsid w:val="00DA22B1"/>
    <w:rsid w:val="00DB7C8E"/>
    <w:rsid w:val="00DC49B1"/>
    <w:rsid w:val="00DC4E71"/>
    <w:rsid w:val="00DC5587"/>
    <w:rsid w:val="00DD625F"/>
    <w:rsid w:val="00DE037B"/>
    <w:rsid w:val="00DE7B44"/>
    <w:rsid w:val="00DF6649"/>
    <w:rsid w:val="00E0576A"/>
    <w:rsid w:val="00E0661D"/>
    <w:rsid w:val="00E072CC"/>
    <w:rsid w:val="00E11B81"/>
    <w:rsid w:val="00E12128"/>
    <w:rsid w:val="00E129D6"/>
    <w:rsid w:val="00E14F8A"/>
    <w:rsid w:val="00E24D45"/>
    <w:rsid w:val="00E26B67"/>
    <w:rsid w:val="00E403A2"/>
    <w:rsid w:val="00E41D4E"/>
    <w:rsid w:val="00E50018"/>
    <w:rsid w:val="00E5075B"/>
    <w:rsid w:val="00E5523F"/>
    <w:rsid w:val="00E64524"/>
    <w:rsid w:val="00E7332C"/>
    <w:rsid w:val="00E82ACE"/>
    <w:rsid w:val="00E87038"/>
    <w:rsid w:val="00E96461"/>
    <w:rsid w:val="00EA21CA"/>
    <w:rsid w:val="00EA2788"/>
    <w:rsid w:val="00EA361F"/>
    <w:rsid w:val="00EA48AF"/>
    <w:rsid w:val="00EC18C8"/>
    <w:rsid w:val="00EC7DF7"/>
    <w:rsid w:val="00ED2779"/>
    <w:rsid w:val="00ED6AC5"/>
    <w:rsid w:val="00EE15C3"/>
    <w:rsid w:val="00EE1934"/>
    <w:rsid w:val="00EF24F6"/>
    <w:rsid w:val="00EF2536"/>
    <w:rsid w:val="00EF4751"/>
    <w:rsid w:val="00EF7F65"/>
    <w:rsid w:val="00F06687"/>
    <w:rsid w:val="00F15322"/>
    <w:rsid w:val="00F155CC"/>
    <w:rsid w:val="00F209B0"/>
    <w:rsid w:val="00F20B94"/>
    <w:rsid w:val="00F211E7"/>
    <w:rsid w:val="00F24061"/>
    <w:rsid w:val="00F258CA"/>
    <w:rsid w:val="00F32ECE"/>
    <w:rsid w:val="00F44361"/>
    <w:rsid w:val="00F443C5"/>
    <w:rsid w:val="00F46B81"/>
    <w:rsid w:val="00F471C8"/>
    <w:rsid w:val="00F5512E"/>
    <w:rsid w:val="00F61EE0"/>
    <w:rsid w:val="00F6658A"/>
    <w:rsid w:val="00F73761"/>
    <w:rsid w:val="00F74F98"/>
    <w:rsid w:val="00F80D6F"/>
    <w:rsid w:val="00F82DBD"/>
    <w:rsid w:val="00F90646"/>
    <w:rsid w:val="00FA7EE6"/>
    <w:rsid w:val="00FB0584"/>
    <w:rsid w:val="00FC33A9"/>
    <w:rsid w:val="00FC674E"/>
    <w:rsid w:val="00FD3AFE"/>
    <w:rsid w:val="00FE102A"/>
    <w:rsid w:val="00FE3B22"/>
    <w:rsid w:val="00FE5CC4"/>
    <w:rsid w:val="00FE6A10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5.emf"/><Relationship Id="rId26" Type="http://schemas.openxmlformats.org/officeDocument/2006/relationships/header" Target="header2.xml"/><Relationship Id="rId39" Type="http://schemas.openxmlformats.org/officeDocument/2006/relationships/header" Target="header9.xml"/><Relationship Id="rId21" Type="http://schemas.openxmlformats.org/officeDocument/2006/relationships/oleObject" Target="embeddings/oleObject1.bin"/><Relationship Id="rId34" Type="http://schemas.openxmlformats.org/officeDocument/2006/relationships/header" Target="header6.xm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header" Target="header4.xml"/><Relationship Id="rId41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5.xml"/><Relationship Id="rId32" Type="http://schemas.openxmlformats.org/officeDocument/2006/relationships/footer" Target="footer8.xml"/><Relationship Id="rId37" Type="http://schemas.openxmlformats.org/officeDocument/2006/relationships/header" Target="header8.xml"/><Relationship Id="rId40" Type="http://schemas.openxmlformats.org/officeDocument/2006/relationships/footer" Target="footer1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2.bin"/><Relationship Id="rId28" Type="http://schemas.openxmlformats.org/officeDocument/2006/relationships/header" Target="header3.xml"/><Relationship Id="rId36" Type="http://schemas.openxmlformats.org/officeDocument/2006/relationships/footer" Target="footer9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1.vsd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footer" Target="footer6.xml"/><Relationship Id="rId30" Type="http://schemas.openxmlformats.org/officeDocument/2006/relationships/footer" Target="footer7.xml"/><Relationship Id="rId35" Type="http://schemas.openxmlformats.org/officeDocument/2006/relationships/header" Target="header7.xml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8.png"/><Relationship Id="rId33" Type="http://schemas.openxmlformats.org/officeDocument/2006/relationships/image" Target="media/image9.png"/><Relationship Id="rId38" Type="http://schemas.openxmlformats.org/officeDocument/2006/relationships/footer" Target="footer10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D2A0E2-014F-4048-8827-01DD775A6E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53</Pages>
  <Words>1442</Words>
  <Characters>822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reyhan audian dwi putra</cp:lastModifiedBy>
  <cp:revision>5</cp:revision>
  <cp:lastPrinted>2019-03-05T00:26:00Z</cp:lastPrinted>
  <dcterms:created xsi:type="dcterms:W3CDTF">2019-03-04T21:53:00Z</dcterms:created>
  <dcterms:modified xsi:type="dcterms:W3CDTF">2019-03-05T03:31:00Z</dcterms:modified>
</cp:coreProperties>
</file>